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9" r:id="rId1"/>
  </p:sldMasterIdLst>
  <p:notesMasterIdLst>
    <p:notesMasterId r:id="rId21"/>
  </p:notesMasterIdLst>
  <p:sldIdLst>
    <p:sldId id="268" r:id="rId2"/>
    <p:sldId id="290" r:id="rId3"/>
    <p:sldId id="276" r:id="rId4"/>
    <p:sldId id="259" r:id="rId5"/>
    <p:sldId id="291" r:id="rId6"/>
    <p:sldId id="292" r:id="rId7"/>
    <p:sldId id="278" r:id="rId8"/>
    <p:sldId id="279" r:id="rId9"/>
    <p:sldId id="274" r:id="rId10"/>
    <p:sldId id="272" r:id="rId11"/>
    <p:sldId id="271" r:id="rId12"/>
    <p:sldId id="280" r:id="rId13"/>
    <p:sldId id="294" r:id="rId14"/>
    <p:sldId id="281" r:id="rId15"/>
    <p:sldId id="293" r:id="rId16"/>
    <p:sldId id="282" r:id="rId17"/>
    <p:sldId id="287" r:id="rId18"/>
    <p:sldId id="258" r:id="rId19"/>
    <p:sldId id="288" r:id="rId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9ED549D-88B9-4B9A-8B04-088211B63A78}" v="80" dt="2024-04-29T20:02:00.99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53" d="100"/>
          <a:sy n="53" d="100"/>
        </p:scale>
        <p:origin x="1176" y="5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microsoft.com/office/2016/11/relationships/changesInfo" Target="changesInfos/changesInfo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 Id="rId27"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erumalla, Srinu" userId="15e15523-9e6f-45e0-bb23-db6499857984" providerId="ADAL" clId="{19ED549D-88B9-4B9A-8B04-088211B63A78}"/>
    <pc:docChg chg="undo redo custSel addSld delSld modSld sldOrd">
      <pc:chgData name="Perumalla, Srinu" userId="15e15523-9e6f-45e0-bb23-db6499857984" providerId="ADAL" clId="{19ED549D-88B9-4B9A-8B04-088211B63A78}" dt="2024-04-29T20:02:00.990" v="1693"/>
      <pc:docMkLst>
        <pc:docMk/>
      </pc:docMkLst>
      <pc:sldChg chg="modSp mod">
        <pc:chgData name="Perumalla, Srinu" userId="15e15523-9e6f-45e0-bb23-db6499857984" providerId="ADAL" clId="{19ED549D-88B9-4B9A-8B04-088211B63A78}" dt="2024-04-23T15:56:25.321" v="499" actId="1076"/>
        <pc:sldMkLst>
          <pc:docMk/>
          <pc:sldMk cId="2875138333" sldId="258"/>
        </pc:sldMkLst>
        <pc:spChg chg="mod">
          <ac:chgData name="Perumalla, Srinu" userId="15e15523-9e6f-45e0-bb23-db6499857984" providerId="ADAL" clId="{19ED549D-88B9-4B9A-8B04-088211B63A78}" dt="2024-04-23T15:56:21.856" v="498" actId="1076"/>
          <ac:spMkLst>
            <pc:docMk/>
            <pc:sldMk cId="2875138333" sldId="258"/>
            <ac:spMk id="2" creationId="{51CD6AE6-4B0B-64EB-E2FC-F033AAD293A1}"/>
          </ac:spMkLst>
        </pc:spChg>
        <pc:spChg chg="mod">
          <ac:chgData name="Perumalla, Srinu" userId="15e15523-9e6f-45e0-bb23-db6499857984" providerId="ADAL" clId="{19ED549D-88B9-4B9A-8B04-088211B63A78}" dt="2024-04-23T15:56:25.321" v="499" actId="1076"/>
          <ac:spMkLst>
            <pc:docMk/>
            <pc:sldMk cId="2875138333" sldId="258"/>
            <ac:spMk id="3" creationId="{95FB4DD6-55BD-D9D1-9056-9309EED3EFDA}"/>
          </ac:spMkLst>
        </pc:spChg>
      </pc:sldChg>
      <pc:sldChg chg="addSp delSp modSp add del mod ord setBg">
        <pc:chgData name="Perumalla, Srinu" userId="15e15523-9e6f-45e0-bb23-db6499857984" providerId="ADAL" clId="{19ED549D-88B9-4B9A-8B04-088211B63A78}" dt="2024-04-29T20:01:48.987" v="1692" actId="20577"/>
        <pc:sldMkLst>
          <pc:docMk/>
          <pc:sldMk cId="2416460758" sldId="259"/>
        </pc:sldMkLst>
        <pc:spChg chg="mod ord">
          <ac:chgData name="Perumalla, Srinu" userId="15e15523-9e6f-45e0-bb23-db6499857984" providerId="ADAL" clId="{19ED549D-88B9-4B9A-8B04-088211B63A78}" dt="2024-04-29T20:01:48.987" v="1692" actId="20577"/>
          <ac:spMkLst>
            <pc:docMk/>
            <pc:sldMk cId="2416460758" sldId="259"/>
            <ac:spMk id="3" creationId="{1C84773C-4934-95D5-63AD-7BEE33B3BB83}"/>
          </ac:spMkLst>
        </pc:spChg>
        <pc:spChg chg="add del">
          <ac:chgData name="Perumalla, Srinu" userId="15e15523-9e6f-45e0-bb23-db6499857984" providerId="ADAL" clId="{19ED549D-88B9-4B9A-8B04-088211B63A78}" dt="2024-04-20T18:16:47.046" v="226" actId="26606"/>
          <ac:spMkLst>
            <pc:docMk/>
            <pc:sldMk cId="2416460758" sldId="259"/>
            <ac:spMk id="8" creationId="{231BF440-39FA-4087-84CC-2EEC0BBDAF29}"/>
          </ac:spMkLst>
        </pc:spChg>
        <pc:spChg chg="add mod">
          <ac:chgData name="Perumalla, Srinu" userId="15e15523-9e6f-45e0-bb23-db6499857984" providerId="ADAL" clId="{19ED549D-88B9-4B9A-8B04-088211B63A78}" dt="2024-04-26T17:58:13.325" v="1236" actId="1076"/>
          <ac:spMkLst>
            <pc:docMk/>
            <pc:sldMk cId="2416460758" sldId="259"/>
            <ac:spMk id="9" creationId="{72E58DD3-E2D5-1D97-103D-D63B70EE637C}"/>
          </ac:spMkLst>
        </pc:spChg>
        <pc:spChg chg="add del">
          <ac:chgData name="Perumalla, Srinu" userId="15e15523-9e6f-45e0-bb23-db6499857984" providerId="ADAL" clId="{19ED549D-88B9-4B9A-8B04-088211B63A78}" dt="2024-04-20T18:15:48.049" v="210" actId="26606"/>
          <ac:spMkLst>
            <pc:docMk/>
            <pc:sldMk cId="2416460758" sldId="259"/>
            <ac:spMk id="11" creationId="{99F1FFA9-D672-408C-9220-ADEEC6ABDD09}"/>
          </ac:spMkLst>
        </pc:spChg>
        <pc:spChg chg="add del">
          <ac:chgData name="Perumalla, Srinu" userId="15e15523-9e6f-45e0-bb23-db6499857984" providerId="ADAL" clId="{19ED549D-88B9-4B9A-8B04-088211B63A78}" dt="2024-04-20T18:16:47.046" v="226" actId="26606"/>
          <ac:spMkLst>
            <pc:docMk/>
            <pc:sldMk cId="2416460758" sldId="259"/>
            <ac:spMk id="13" creationId="{F04E4CBA-303B-48BD-8451-C2701CB0EEBF}"/>
          </ac:spMkLst>
        </pc:spChg>
        <pc:spChg chg="add del">
          <ac:chgData name="Perumalla, Srinu" userId="15e15523-9e6f-45e0-bb23-db6499857984" providerId="ADAL" clId="{19ED549D-88B9-4B9A-8B04-088211B63A78}" dt="2024-04-25T23:30:57.708" v="1014" actId="26606"/>
          <ac:spMkLst>
            <pc:docMk/>
            <pc:sldMk cId="2416460758" sldId="259"/>
            <ac:spMk id="14" creationId="{99F1FFA9-D672-408C-9220-ADEEC6ABDD09}"/>
          </ac:spMkLst>
        </pc:spChg>
        <pc:spChg chg="add del">
          <ac:chgData name="Perumalla, Srinu" userId="15e15523-9e6f-45e0-bb23-db6499857984" providerId="ADAL" clId="{19ED549D-88B9-4B9A-8B04-088211B63A78}" dt="2024-04-20T18:16:47.046" v="226" actId="26606"/>
          <ac:spMkLst>
            <pc:docMk/>
            <pc:sldMk cId="2416460758" sldId="259"/>
            <ac:spMk id="15" creationId="{F6CA58B3-AFCC-4A40-9882-50D5080879B0}"/>
          </ac:spMkLst>
        </pc:spChg>
        <pc:spChg chg="add del">
          <ac:chgData name="Perumalla, Srinu" userId="15e15523-9e6f-45e0-bb23-db6499857984" providerId="ADAL" clId="{19ED549D-88B9-4B9A-8B04-088211B63A78}" dt="2024-04-20T18:16:47.046" v="226" actId="26606"/>
          <ac:spMkLst>
            <pc:docMk/>
            <pc:sldMk cId="2416460758" sldId="259"/>
            <ac:spMk id="17" creationId="{75C56826-D4E5-42ED-8529-079651CB3005}"/>
          </ac:spMkLst>
        </pc:spChg>
        <pc:spChg chg="add del">
          <ac:chgData name="Perumalla, Srinu" userId="15e15523-9e6f-45e0-bb23-db6499857984" providerId="ADAL" clId="{19ED549D-88B9-4B9A-8B04-088211B63A78}" dt="2024-04-20T18:16:47.046" v="226" actId="26606"/>
          <ac:spMkLst>
            <pc:docMk/>
            <pc:sldMk cId="2416460758" sldId="259"/>
            <ac:spMk id="19" creationId="{82095FCE-EF05-4443-B97A-85DEE3A5CA17}"/>
          </ac:spMkLst>
        </pc:spChg>
        <pc:spChg chg="add del">
          <ac:chgData name="Perumalla, Srinu" userId="15e15523-9e6f-45e0-bb23-db6499857984" providerId="ADAL" clId="{19ED549D-88B9-4B9A-8B04-088211B63A78}" dt="2024-04-20T18:16:47.046" v="226" actId="26606"/>
          <ac:spMkLst>
            <pc:docMk/>
            <pc:sldMk cId="2416460758" sldId="259"/>
            <ac:spMk id="21" creationId="{CA00AE6B-AA30-4CF8-BA6F-339B780AD76C}"/>
          </ac:spMkLst>
        </pc:spChg>
        <pc:spChg chg="add del">
          <ac:chgData name="Perumalla, Srinu" userId="15e15523-9e6f-45e0-bb23-db6499857984" providerId="ADAL" clId="{19ED549D-88B9-4B9A-8B04-088211B63A78}" dt="2024-04-20T18:16:45.976" v="224" actId="26606"/>
          <ac:spMkLst>
            <pc:docMk/>
            <pc:sldMk cId="2416460758" sldId="259"/>
            <ac:spMk id="26" creationId="{63F5877B-98C7-49DD-83AB-0F6F57CB6543}"/>
          </ac:spMkLst>
        </pc:spChg>
        <pc:spChg chg="add del">
          <ac:chgData name="Perumalla, Srinu" userId="15e15523-9e6f-45e0-bb23-db6499857984" providerId="ADAL" clId="{19ED549D-88B9-4B9A-8B04-088211B63A78}" dt="2024-04-20T18:16:45.976" v="224" actId="26606"/>
          <ac:spMkLst>
            <pc:docMk/>
            <pc:sldMk cId="2416460758" sldId="259"/>
            <ac:spMk id="28" creationId="{4EA91930-66BC-4C41-B4F5-C31EB216F64B}"/>
          </ac:spMkLst>
        </pc:spChg>
        <pc:spChg chg="add del">
          <ac:chgData name="Perumalla, Srinu" userId="15e15523-9e6f-45e0-bb23-db6499857984" providerId="ADAL" clId="{19ED549D-88B9-4B9A-8B04-088211B63A78}" dt="2024-04-20T18:16:45.976" v="224" actId="26606"/>
          <ac:spMkLst>
            <pc:docMk/>
            <pc:sldMk cId="2416460758" sldId="259"/>
            <ac:spMk id="30" creationId="{6313CF8F-B436-401E-9575-DE0F8E8B5B17}"/>
          </ac:spMkLst>
        </pc:spChg>
        <pc:spChg chg="add del">
          <ac:chgData name="Perumalla, Srinu" userId="15e15523-9e6f-45e0-bb23-db6499857984" providerId="ADAL" clId="{19ED549D-88B9-4B9A-8B04-088211B63A78}" dt="2024-04-20T18:16:45.976" v="224" actId="26606"/>
          <ac:spMkLst>
            <pc:docMk/>
            <pc:sldMk cId="2416460758" sldId="259"/>
            <ac:spMk id="32" creationId="{2A38CFE9-C30A-4551-ACCB-D5808FBC39CD}"/>
          </ac:spMkLst>
        </pc:spChg>
        <pc:spChg chg="add del">
          <ac:chgData name="Perumalla, Srinu" userId="15e15523-9e6f-45e0-bb23-db6499857984" providerId="ADAL" clId="{19ED549D-88B9-4B9A-8B04-088211B63A78}" dt="2024-04-20T18:16:45.976" v="224" actId="26606"/>
          <ac:spMkLst>
            <pc:docMk/>
            <pc:sldMk cId="2416460758" sldId="259"/>
            <ac:spMk id="34" creationId="{67EF550F-47CE-4FB2-9DAC-12AD835C833D}"/>
          </ac:spMkLst>
        </pc:spChg>
        <pc:spChg chg="add del">
          <ac:chgData name="Perumalla, Srinu" userId="15e15523-9e6f-45e0-bb23-db6499857984" providerId="ADAL" clId="{19ED549D-88B9-4B9A-8B04-088211B63A78}" dt="2024-04-20T18:16:40.068" v="219" actId="26606"/>
          <ac:spMkLst>
            <pc:docMk/>
            <pc:sldMk cId="2416460758" sldId="259"/>
            <ac:spMk id="39" creationId="{63F5877B-98C7-49DD-83AB-0F6F57CB6543}"/>
          </ac:spMkLst>
        </pc:spChg>
        <pc:spChg chg="add del">
          <ac:chgData name="Perumalla, Srinu" userId="15e15523-9e6f-45e0-bb23-db6499857984" providerId="ADAL" clId="{19ED549D-88B9-4B9A-8B04-088211B63A78}" dt="2024-04-20T18:16:40.068" v="219" actId="26606"/>
          <ac:spMkLst>
            <pc:docMk/>
            <pc:sldMk cId="2416460758" sldId="259"/>
            <ac:spMk id="41" creationId="{4EA91930-66BC-4C41-B4F5-C31EB216F64B}"/>
          </ac:spMkLst>
        </pc:spChg>
        <pc:spChg chg="add del">
          <ac:chgData name="Perumalla, Srinu" userId="15e15523-9e6f-45e0-bb23-db6499857984" providerId="ADAL" clId="{19ED549D-88B9-4B9A-8B04-088211B63A78}" dt="2024-04-20T18:16:40.068" v="219" actId="26606"/>
          <ac:spMkLst>
            <pc:docMk/>
            <pc:sldMk cId="2416460758" sldId="259"/>
            <ac:spMk id="43" creationId="{6313CF8F-B436-401E-9575-DE0F8E8B5B17}"/>
          </ac:spMkLst>
        </pc:spChg>
        <pc:spChg chg="add del">
          <ac:chgData name="Perumalla, Srinu" userId="15e15523-9e6f-45e0-bb23-db6499857984" providerId="ADAL" clId="{19ED549D-88B9-4B9A-8B04-088211B63A78}" dt="2024-04-20T18:16:40.068" v="219" actId="26606"/>
          <ac:spMkLst>
            <pc:docMk/>
            <pc:sldMk cId="2416460758" sldId="259"/>
            <ac:spMk id="45" creationId="{2A38CFE9-C30A-4551-ACCB-D5808FBC39CD}"/>
          </ac:spMkLst>
        </pc:spChg>
        <pc:spChg chg="add del">
          <ac:chgData name="Perumalla, Srinu" userId="15e15523-9e6f-45e0-bb23-db6499857984" providerId="ADAL" clId="{19ED549D-88B9-4B9A-8B04-088211B63A78}" dt="2024-04-20T18:16:40.068" v="219" actId="26606"/>
          <ac:spMkLst>
            <pc:docMk/>
            <pc:sldMk cId="2416460758" sldId="259"/>
            <ac:spMk id="47" creationId="{67EF550F-47CE-4FB2-9DAC-12AD835C833D}"/>
          </ac:spMkLst>
        </pc:spChg>
        <pc:grpChg chg="add del">
          <ac:chgData name="Perumalla, Srinu" userId="15e15523-9e6f-45e0-bb23-db6499857984" providerId="ADAL" clId="{19ED549D-88B9-4B9A-8B04-088211B63A78}" dt="2024-04-20T18:16:45.002" v="221" actId="26606"/>
          <ac:grpSpMkLst>
            <pc:docMk/>
            <pc:sldMk cId="2416460758" sldId="259"/>
            <ac:grpSpMk id="49" creationId="{12B241C5-7E45-AD52-638D-31E8FD2BC181}"/>
          </ac:grpSpMkLst>
        </pc:grpChg>
        <pc:picChg chg="add mod">
          <ac:chgData name="Perumalla, Srinu" userId="15e15523-9e6f-45e0-bb23-db6499857984" providerId="ADAL" clId="{19ED549D-88B9-4B9A-8B04-088211B63A78}" dt="2024-04-25T23:17:48.680" v="926" actId="1076"/>
          <ac:picMkLst>
            <pc:docMk/>
            <pc:sldMk cId="2416460758" sldId="259"/>
            <ac:picMk id="2" creationId="{D6A64CB8-EB85-2AB5-334F-0482E565741F}"/>
          </ac:picMkLst>
        </pc:picChg>
        <pc:picChg chg="add mod">
          <ac:chgData name="Perumalla, Srinu" userId="15e15523-9e6f-45e0-bb23-db6499857984" providerId="ADAL" clId="{19ED549D-88B9-4B9A-8B04-088211B63A78}" dt="2024-04-25T23:18:30.681" v="938"/>
          <ac:picMkLst>
            <pc:docMk/>
            <pc:sldMk cId="2416460758" sldId="259"/>
            <ac:picMk id="4" creationId="{A40B82E9-02A8-C676-A9A4-BF33BEB8EC1F}"/>
          </ac:picMkLst>
        </pc:picChg>
        <pc:picChg chg="add del mod">
          <ac:chgData name="Perumalla, Srinu" userId="15e15523-9e6f-45e0-bb23-db6499857984" providerId="ADAL" clId="{19ED549D-88B9-4B9A-8B04-088211B63A78}" dt="2024-04-20T18:31:19.290" v="368" actId="21"/>
          <ac:picMkLst>
            <pc:docMk/>
            <pc:sldMk cId="2416460758" sldId="259"/>
            <ac:picMk id="5" creationId="{876A07F3-B040-F517-A881-0D98B64EA7D2}"/>
          </ac:picMkLst>
        </pc:picChg>
        <pc:picChg chg="add mod">
          <ac:chgData name="Perumalla, Srinu" userId="15e15523-9e6f-45e0-bb23-db6499857984" providerId="ADAL" clId="{19ED549D-88B9-4B9A-8B04-088211B63A78}" dt="2024-04-25T23:30:57.708" v="1014" actId="26606"/>
          <ac:picMkLst>
            <pc:docMk/>
            <pc:sldMk cId="2416460758" sldId="259"/>
            <ac:picMk id="5" creationId="{E9450109-4E14-FFB0-5F5D-C91677A520CE}"/>
          </ac:picMkLst>
        </pc:picChg>
        <pc:picChg chg="add mod ord">
          <ac:chgData name="Perumalla, Srinu" userId="15e15523-9e6f-45e0-bb23-db6499857984" providerId="ADAL" clId="{19ED549D-88B9-4B9A-8B04-088211B63A78}" dt="2024-04-25T23:30:57.708" v="1014" actId="26606"/>
          <ac:picMkLst>
            <pc:docMk/>
            <pc:sldMk cId="2416460758" sldId="259"/>
            <ac:picMk id="6" creationId="{EB45C518-563D-551C-0A58-DCFAE6373A0D}"/>
          </ac:picMkLst>
        </pc:picChg>
        <pc:picChg chg="add del mod">
          <ac:chgData name="Perumalla, Srinu" userId="15e15523-9e6f-45e0-bb23-db6499857984" providerId="ADAL" clId="{19ED549D-88B9-4B9A-8B04-088211B63A78}" dt="2024-04-25T23:16:37.969" v="913" actId="21"/>
          <ac:picMkLst>
            <pc:docMk/>
            <pc:sldMk cId="2416460758" sldId="259"/>
            <ac:picMk id="10" creationId="{E9450109-4E14-FFB0-5F5D-C91677A520CE}"/>
          </ac:picMkLst>
        </pc:picChg>
      </pc:sldChg>
      <pc:sldChg chg="del">
        <pc:chgData name="Perumalla, Srinu" userId="15e15523-9e6f-45e0-bb23-db6499857984" providerId="ADAL" clId="{19ED549D-88B9-4B9A-8B04-088211B63A78}" dt="2024-04-20T17:38:14.357" v="2" actId="2696"/>
        <pc:sldMkLst>
          <pc:docMk/>
          <pc:sldMk cId="78844897" sldId="260"/>
        </pc:sldMkLst>
      </pc:sldChg>
      <pc:sldChg chg="del">
        <pc:chgData name="Perumalla, Srinu" userId="15e15523-9e6f-45e0-bb23-db6499857984" providerId="ADAL" clId="{19ED549D-88B9-4B9A-8B04-088211B63A78}" dt="2024-04-20T17:38:14.956" v="3" actId="2696"/>
        <pc:sldMkLst>
          <pc:docMk/>
          <pc:sldMk cId="504301757" sldId="261"/>
        </pc:sldMkLst>
      </pc:sldChg>
      <pc:sldChg chg="del">
        <pc:chgData name="Perumalla, Srinu" userId="15e15523-9e6f-45e0-bb23-db6499857984" providerId="ADAL" clId="{19ED549D-88B9-4B9A-8B04-088211B63A78}" dt="2024-04-20T17:38:15.178" v="4" actId="2696"/>
        <pc:sldMkLst>
          <pc:docMk/>
          <pc:sldMk cId="2798145997" sldId="262"/>
        </pc:sldMkLst>
      </pc:sldChg>
      <pc:sldChg chg="del">
        <pc:chgData name="Perumalla, Srinu" userId="15e15523-9e6f-45e0-bb23-db6499857984" providerId="ADAL" clId="{19ED549D-88B9-4B9A-8B04-088211B63A78}" dt="2024-04-20T17:38:15.351" v="5" actId="2696"/>
        <pc:sldMkLst>
          <pc:docMk/>
          <pc:sldMk cId="4012083306" sldId="263"/>
        </pc:sldMkLst>
      </pc:sldChg>
      <pc:sldChg chg="del">
        <pc:chgData name="Perumalla, Srinu" userId="15e15523-9e6f-45e0-bb23-db6499857984" providerId="ADAL" clId="{19ED549D-88B9-4B9A-8B04-088211B63A78}" dt="2024-04-20T17:38:17.588" v="6" actId="2696"/>
        <pc:sldMkLst>
          <pc:docMk/>
          <pc:sldMk cId="195856963" sldId="264"/>
        </pc:sldMkLst>
      </pc:sldChg>
      <pc:sldChg chg="del">
        <pc:chgData name="Perumalla, Srinu" userId="15e15523-9e6f-45e0-bb23-db6499857984" providerId="ADAL" clId="{19ED549D-88B9-4B9A-8B04-088211B63A78}" dt="2024-04-20T17:38:18.138" v="7" actId="2696"/>
        <pc:sldMkLst>
          <pc:docMk/>
          <pc:sldMk cId="3382960446" sldId="265"/>
        </pc:sldMkLst>
      </pc:sldChg>
      <pc:sldChg chg="del">
        <pc:chgData name="Perumalla, Srinu" userId="15e15523-9e6f-45e0-bb23-db6499857984" providerId="ADAL" clId="{19ED549D-88B9-4B9A-8B04-088211B63A78}" dt="2024-04-20T17:38:18.423" v="8" actId="2696"/>
        <pc:sldMkLst>
          <pc:docMk/>
          <pc:sldMk cId="3492318516" sldId="266"/>
        </pc:sldMkLst>
      </pc:sldChg>
      <pc:sldChg chg="del">
        <pc:chgData name="Perumalla, Srinu" userId="15e15523-9e6f-45e0-bb23-db6499857984" providerId="ADAL" clId="{19ED549D-88B9-4B9A-8B04-088211B63A78}" dt="2024-04-20T17:38:18.645" v="9" actId="2696"/>
        <pc:sldMkLst>
          <pc:docMk/>
          <pc:sldMk cId="2668613052" sldId="267"/>
        </pc:sldMkLst>
      </pc:sldChg>
      <pc:sldChg chg="addSp delSp modSp mod ord">
        <pc:chgData name="Perumalla, Srinu" userId="15e15523-9e6f-45e0-bb23-db6499857984" providerId="ADAL" clId="{19ED549D-88B9-4B9A-8B04-088211B63A78}" dt="2024-04-26T20:16:51.290" v="1688" actId="1076"/>
        <pc:sldMkLst>
          <pc:docMk/>
          <pc:sldMk cId="2949263620" sldId="272"/>
        </pc:sldMkLst>
        <pc:spChg chg="mod">
          <ac:chgData name="Perumalla, Srinu" userId="15e15523-9e6f-45e0-bb23-db6499857984" providerId="ADAL" clId="{19ED549D-88B9-4B9A-8B04-088211B63A78}" dt="2024-04-23T15:52:06.308" v="428" actId="14100"/>
          <ac:spMkLst>
            <pc:docMk/>
            <pc:sldMk cId="2949263620" sldId="272"/>
            <ac:spMk id="2" creationId="{B5EC7ABB-2499-0BD5-19BE-23AC65D062E0}"/>
          </ac:spMkLst>
        </pc:spChg>
        <pc:graphicFrameChg chg="add del mod">
          <ac:chgData name="Perumalla, Srinu" userId="15e15523-9e6f-45e0-bb23-db6499857984" providerId="ADAL" clId="{19ED549D-88B9-4B9A-8B04-088211B63A78}" dt="2024-04-26T20:16:51.290" v="1688" actId="1076"/>
          <ac:graphicFrameMkLst>
            <pc:docMk/>
            <pc:sldMk cId="2949263620" sldId="272"/>
            <ac:graphicFrameMk id="3" creationId="{ED3F7F28-63DC-D34C-DBCC-4E9E600E7770}"/>
          </ac:graphicFrameMkLst>
        </pc:graphicFrameChg>
        <pc:picChg chg="add mod">
          <ac:chgData name="Perumalla, Srinu" userId="15e15523-9e6f-45e0-bb23-db6499857984" providerId="ADAL" clId="{19ED549D-88B9-4B9A-8B04-088211B63A78}" dt="2024-04-26T20:16:17.947" v="1685" actId="14100"/>
          <ac:picMkLst>
            <pc:docMk/>
            <pc:sldMk cId="2949263620" sldId="272"/>
            <ac:picMk id="4" creationId="{7EFE67E8-FE0F-2C3F-42EF-11ED401B6694}"/>
          </ac:picMkLst>
        </pc:picChg>
      </pc:sldChg>
      <pc:sldChg chg="del">
        <pc:chgData name="Perumalla, Srinu" userId="15e15523-9e6f-45e0-bb23-db6499857984" providerId="ADAL" clId="{19ED549D-88B9-4B9A-8B04-088211B63A78}" dt="2024-04-20T17:42:53.570" v="21" actId="2696"/>
        <pc:sldMkLst>
          <pc:docMk/>
          <pc:sldMk cId="3800640125" sldId="273"/>
        </pc:sldMkLst>
      </pc:sldChg>
      <pc:sldChg chg="addSp modSp mod ord">
        <pc:chgData name="Perumalla, Srinu" userId="15e15523-9e6f-45e0-bb23-db6499857984" providerId="ADAL" clId="{19ED549D-88B9-4B9A-8B04-088211B63A78}" dt="2024-04-25T23:03:09.869" v="700" actId="1076"/>
        <pc:sldMkLst>
          <pc:docMk/>
          <pc:sldMk cId="1813930379" sldId="274"/>
        </pc:sldMkLst>
        <pc:spChg chg="add mod">
          <ac:chgData name="Perumalla, Srinu" userId="15e15523-9e6f-45e0-bb23-db6499857984" providerId="ADAL" clId="{19ED549D-88B9-4B9A-8B04-088211B63A78}" dt="2024-04-25T23:03:09.869" v="700" actId="1076"/>
          <ac:spMkLst>
            <pc:docMk/>
            <pc:sldMk cId="1813930379" sldId="274"/>
            <ac:spMk id="5" creationId="{B5264A18-46F5-17BD-D81E-2DF51AD1270C}"/>
          </ac:spMkLst>
        </pc:spChg>
        <pc:picChg chg="mod">
          <ac:chgData name="Perumalla, Srinu" userId="15e15523-9e6f-45e0-bb23-db6499857984" providerId="ADAL" clId="{19ED549D-88B9-4B9A-8B04-088211B63A78}" dt="2024-04-25T18:42:58.695" v="634" actId="14100"/>
          <ac:picMkLst>
            <pc:docMk/>
            <pc:sldMk cId="1813930379" sldId="274"/>
            <ac:picMk id="3" creationId="{462AA42D-B59F-C083-BCC9-84BC7901C664}"/>
          </ac:picMkLst>
        </pc:picChg>
      </pc:sldChg>
      <pc:sldChg chg="addSp delSp modSp mod">
        <pc:chgData name="Perumalla, Srinu" userId="15e15523-9e6f-45e0-bb23-db6499857984" providerId="ADAL" clId="{19ED549D-88B9-4B9A-8B04-088211B63A78}" dt="2024-04-26T18:47:35.645" v="1632" actId="20577"/>
        <pc:sldMkLst>
          <pc:docMk/>
          <pc:sldMk cId="1489011328" sldId="276"/>
        </pc:sldMkLst>
        <pc:spChg chg="mod ord">
          <ac:chgData name="Perumalla, Srinu" userId="15e15523-9e6f-45e0-bb23-db6499857984" providerId="ADAL" clId="{19ED549D-88B9-4B9A-8B04-088211B63A78}" dt="2024-04-20T18:30:31.715" v="364" actId="403"/>
          <ac:spMkLst>
            <pc:docMk/>
            <pc:sldMk cId="1489011328" sldId="276"/>
            <ac:spMk id="2" creationId="{69E1F629-8900-AC1C-2BE2-3E3AB11157C7}"/>
          </ac:spMkLst>
        </pc:spChg>
        <pc:spChg chg="ord">
          <ac:chgData name="Perumalla, Srinu" userId="15e15523-9e6f-45e0-bb23-db6499857984" providerId="ADAL" clId="{19ED549D-88B9-4B9A-8B04-088211B63A78}" dt="2024-04-20T18:27:41.330" v="322" actId="26606"/>
          <ac:spMkLst>
            <pc:docMk/>
            <pc:sldMk cId="1489011328" sldId="276"/>
            <ac:spMk id="3" creationId="{84EEC323-16E7-1503-D8D5-F29B3C36078A}"/>
          </ac:spMkLst>
        </pc:spChg>
        <pc:spChg chg="add del mod ord">
          <ac:chgData name="Perumalla, Srinu" userId="15e15523-9e6f-45e0-bb23-db6499857984" providerId="ADAL" clId="{19ED549D-88B9-4B9A-8B04-088211B63A78}" dt="2024-04-26T18:47:35.645" v="1632" actId="20577"/>
          <ac:spMkLst>
            <pc:docMk/>
            <pc:sldMk cId="1489011328" sldId="276"/>
            <ac:spMk id="5" creationId="{EBEA94C7-CD04-6C2F-C9A4-79922F1F0A5F}"/>
          </ac:spMkLst>
        </pc:spChg>
        <pc:spChg chg="add del">
          <ac:chgData name="Perumalla, Srinu" userId="15e15523-9e6f-45e0-bb23-db6499857984" providerId="ADAL" clId="{19ED549D-88B9-4B9A-8B04-088211B63A78}" dt="2024-04-20T18:27:41.330" v="322" actId="26606"/>
          <ac:spMkLst>
            <pc:docMk/>
            <pc:sldMk cId="1489011328" sldId="276"/>
            <ac:spMk id="9" creationId="{F821940F-7A1D-4ACC-85B4-A932898ABB37}"/>
          </ac:spMkLst>
        </pc:spChg>
        <pc:spChg chg="add del">
          <ac:chgData name="Perumalla, Srinu" userId="15e15523-9e6f-45e0-bb23-db6499857984" providerId="ADAL" clId="{19ED549D-88B9-4B9A-8B04-088211B63A78}" dt="2024-04-20T18:27:41.330" v="322" actId="26606"/>
          <ac:spMkLst>
            <pc:docMk/>
            <pc:sldMk cId="1489011328" sldId="276"/>
            <ac:spMk id="14" creationId="{16674508-81D3-48CF-96BF-7FC60EAA572A}"/>
          </ac:spMkLst>
        </pc:spChg>
        <pc:spChg chg="add del">
          <ac:chgData name="Perumalla, Srinu" userId="15e15523-9e6f-45e0-bb23-db6499857984" providerId="ADAL" clId="{19ED549D-88B9-4B9A-8B04-088211B63A78}" dt="2024-04-20T18:26:41.807" v="313" actId="26606"/>
          <ac:spMkLst>
            <pc:docMk/>
            <pc:sldMk cId="1489011328" sldId="276"/>
            <ac:spMk id="17" creationId="{5EF17487-C386-4F99-B5EB-4FD3DF4236B2}"/>
          </ac:spMkLst>
        </pc:spChg>
        <pc:spChg chg="add del">
          <ac:chgData name="Perumalla, Srinu" userId="15e15523-9e6f-45e0-bb23-db6499857984" providerId="ADAL" clId="{19ED549D-88B9-4B9A-8B04-088211B63A78}" dt="2024-04-20T18:27:41.314" v="321" actId="26606"/>
          <ac:spMkLst>
            <pc:docMk/>
            <pc:sldMk cId="1489011328" sldId="276"/>
            <ac:spMk id="18" creationId="{5EF17487-C386-4F99-B5EB-4FD3DF4236B2}"/>
          </ac:spMkLst>
        </pc:spChg>
        <pc:spChg chg="add del">
          <ac:chgData name="Perumalla, Srinu" userId="15e15523-9e6f-45e0-bb23-db6499857984" providerId="ADAL" clId="{19ED549D-88B9-4B9A-8B04-088211B63A78}" dt="2024-04-20T18:24:12.008" v="279" actId="26606"/>
          <ac:spMkLst>
            <pc:docMk/>
            <pc:sldMk cId="1489011328" sldId="276"/>
            <ac:spMk id="19" creationId="{129F4FEF-3F4E-4042-8E6D-C24E201FB31A}"/>
          </ac:spMkLst>
        </pc:spChg>
        <pc:spChg chg="add del">
          <ac:chgData name="Perumalla, Srinu" userId="15e15523-9e6f-45e0-bb23-db6499857984" providerId="ADAL" clId="{19ED549D-88B9-4B9A-8B04-088211B63A78}" dt="2024-04-20T18:27:41.314" v="321" actId="26606"/>
          <ac:spMkLst>
            <pc:docMk/>
            <pc:sldMk cId="1489011328" sldId="276"/>
            <ac:spMk id="20" creationId="{A0DE92DF-4769-4DE9-93FD-EE31271850CA}"/>
          </ac:spMkLst>
        </pc:spChg>
        <pc:spChg chg="add del">
          <ac:chgData name="Perumalla, Srinu" userId="15e15523-9e6f-45e0-bb23-db6499857984" providerId="ADAL" clId="{19ED549D-88B9-4B9A-8B04-088211B63A78}" dt="2024-04-20T18:26:41.807" v="313" actId="26606"/>
          <ac:spMkLst>
            <pc:docMk/>
            <pc:sldMk cId="1489011328" sldId="276"/>
            <ac:spMk id="21" creationId="{A0DE92DF-4769-4DE9-93FD-EE31271850CA}"/>
          </ac:spMkLst>
        </pc:spChg>
        <pc:spChg chg="add">
          <ac:chgData name="Perumalla, Srinu" userId="15e15523-9e6f-45e0-bb23-db6499857984" providerId="ADAL" clId="{19ED549D-88B9-4B9A-8B04-088211B63A78}" dt="2024-04-20T18:27:41.330" v="322" actId="26606"/>
          <ac:spMkLst>
            <pc:docMk/>
            <pc:sldMk cId="1489011328" sldId="276"/>
            <ac:spMk id="22" creationId="{2CB962CF-61A3-4EF9-94F6-7C59B0329524}"/>
          </ac:spMkLst>
        </pc:spChg>
        <pc:spChg chg="add del">
          <ac:chgData name="Perumalla, Srinu" userId="15e15523-9e6f-45e0-bb23-db6499857984" providerId="ADAL" clId="{19ED549D-88B9-4B9A-8B04-088211B63A78}" dt="2024-04-20T18:26:40.520" v="310" actId="26606"/>
          <ac:spMkLst>
            <pc:docMk/>
            <pc:sldMk cId="1489011328" sldId="276"/>
            <ac:spMk id="23" creationId="{BF0F4E97-E194-4493-885A-6C7C34A446DB}"/>
          </ac:spMkLst>
        </pc:spChg>
        <pc:spChg chg="add del">
          <ac:chgData name="Perumalla, Srinu" userId="15e15523-9e6f-45e0-bb23-db6499857984" providerId="ADAL" clId="{19ED549D-88B9-4B9A-8B04-088211B63A78}" dt="2024-04-20T18:26:40.520" v="310" actId="26606"/>
          <ac:spMkLst>
            <pc:docMk/>
            <pc:sldMk cId="1489011328" sldId="276"/>
            <ac:spMk id="24" creationId="{9CF7FE1C-8BC5-4B0C-A2BC-93AB72C90FDD}"/>
          </ac:spMkLst>
        </pc:spChg>
        <pc:spChg chg="add del">
          <ac:chgData name="Perumalla, Srinu" userId="15e15523-9e6f-45e0-bb23-db6499857984" providerId="ADAL" clId="{19ED549D-88B9-4B9A-8B04-088211B63A78}" dt="2024-04-20T18:26:03.088" v="302" actId="26606"/>
          <ac:spMkLst>
            <pc:docMk/>
            <pc:sldMk cId="1489011328" sldId="276"/>
            <ac:spMk id="26" creationId="{231BF440-39FA-4087-84CC-2EEC0BBDAF29}"/>
          </ac:spMkLst>
        </pc:spChg>
        <pc:spChg chg="add del">
          <ac:chgData name="Perumalla, Srinu" userId="15e15523-9e6f-45e0-bb23-db6499857984" providerId="ADAL" clId="{19ED549D-88B9-4B9A-8B04-088211B63A78}" dt="2024-04-20T18:26:03.088" v="302" actId="26606"/>
          <ac:spMkLst>
            <pc:docMk/>
            <pc:sldMk cId="1489011328" sldId="276"/>
            <ac:spMk id="28" creationId="{F04E4CBA-303B-48BD-8451-C2701CB0EEBF}"/>
          </ac:spMkLst>
        </pc:spChg>
        <pc:spChg chg="add del">
          <ac:chgData name="Perumalla, Srinu" userId="15e15523-9e6f-45e0-bb23-db6499857984" providerId="ADAL" clId="{19ED549D-88B9-4B9A-8B04-088211B63A78}" dt="2024-04-20T18:26:03.088" v="302" actId="26606"/>
          <ac:spMkLst>
            <pc:docMk/>
            <pc:sldMk cId="1489011328" sldId="276"/>
            <ac:spMk id="30" creationId="{F6CA58B3-AFCC-4A40-9882-50D5080879B0}"/>
          </ac:spMkLst>
        </pc:spChg>
        <pc:spChg chg="add del">
          <ac:chgData name="Perumalla, Srinu" userId="15e15523-9e6f-45e0-bb23-db6499857984" providerId="ADAL" clId="{19ED549D-88B9-4B9A-8B04-088211B63A78}" dt="2024-04-20T18:26:03.088" v="302" actId="26606"/>
          <ac:spMkLst>
            <pc:docMk/>
            <pc:sldMk cId="1489011328" sldId="276"/>
            <ac:spMk id="32" creationId="{75C56826-D4E5-42ED-8529-079651CB3005}"/>
          </ac:spMkLst>
        </pc:spChg>
        <pc:spChg chg="add del">
          <ac:chgData name="Perumalla, Srinu" userId="15e15523-9e6f-45e0-bb23-db6499857984" providerId="ADAL" clId="{19ED549D-88B9-4B9A-8B04-088211B63A78}" dt="2024-04-20T18:26:03.088" v="302" actId="26606"/>
          <ac:spMkLst>
            <pc:docMk/>
            <pc:sldMk cId="1489011328" sldId="276"/>
            <ac:spMk id="34" creationId="{82095FCE-EF05-4443-B97A-85DEE3A5CA17}"/>
          </ac:spMkLst>
        </pc:spChg>
        <pc:spChg chg="add del">
          <ac:chgData name="Perumalla, Srinu" userId="15e15523-9e6f-45e0-bb23-db6499857984" providerId="ADAL" clId="{19ED549D-88B9-4B9A-8B04-088211B63A78}" dt="2024-04-20T18:26:03.088" v="302" actId="26606"/>
          <ac:spMkLst>
            <pc:docMk/>
            <pc:sldMk cId="1489011328" sldId="276"/>
            <ac:spMk id="36" creationId="{CA00AE6B-AA30-4CF8-BA6F-339B780AD76C}"/>
          </ac:spMkLst>
        </pc:spChg>
        <pc:graphicFrameChg chg="add del">
          <ac:chgData name="Perumalla, Srinu" userId="15e15523-9e6f-45e0-bb23-db6499857984" providerId="ADAL" clId="{19ED549D-88B9-4B9A-8B04-088211B63A78}" dt="2024-04-23T15:50:28.020" v="414" actId="26606"/>
          <ac:graphicFrameMkLst>
            <pc:docMk/>
            <pc:sldMk cId="1489011328" sldId="276"/>
            <ac:graphicFrameMk id="25" creationId="{2E648A47-8FB9-A50C-8387-4FA17BF2E7DD}"/>
          </ac:graphicFrameMkLst>
        </pc:graphicFrameChg>
        <pc:graphicFrameChg chg="add del">
          <ac:chgData name="Perumalla, Srinu" userId="15e15523-9e6f-45e0-bb23-db6499857984" providerId="ADAL" clId="{19ED549D-88B9-4B9A-8B04-088211B63A78}" dt="2024-04-23T15:50:33.550" v="416" actId="26606"/>
          <ac:graphicFrameMkLst>
            <pc:docMk/>
            <pc:sldMk cId="1489011328" sldId="276"/>
            <ac:graphicFrameMk id="27" creationId="{56787B1E-AABB-3262-93F5-F03D284288D5}"/>
          </ac:graphicFrameMkLst>
        </pc:graphicFrameChg>
        <pc:graphicFrameChg chg="add del">
          <ac:chgData name="Perumalla, Srinu" userId="15e15523-9e6f-45e0-bb23-db6499857984" providerId="ADAL" clId="{19ED549D-88B9-4B9A-8B04-088211B63A78}" dt="2024-04-23T15:50:43.999" v="418" actId="26606"/>
          <ac:graphicFrameMkLst>
            <pc:docMk/>
            <pc:sldMk cId="1489011328" sldId="276"/>
            <ac:graphicFrameMk id="29" creationId="{78D6D393-146F-9449-FB2E-DDA83A0A3F06}"/>
          </ac:graphicFrameMkLst>
        </pc:graphicFrameChg>
        <pc:picChg chg="add mod">
          <ac:chgData name="Perumalla, Srinu" userId="15e15523-9e6f-45e0-bb23-db6499857984" providerId="ADAL" clId="{19ED549D-88B9-4B9A-8B04-088211B63A78}" dt="2024-04-25T23:24:13.838" v="992" actId="1076"/>
          <ac:picMkLst>
            <pc:docMk/>
            <pc:sldMk cId="1489011328" sldId="276"/>
            <ac:picMk id="4" creationId="{2AF66DAB-1E95-EE93-9D9A-F4754AC2D690}"/>
          </ac:picMkLst>
        </pc:picChg>
        <pc:picChg chg="mod">
          <ac:chgData name="Perumalla, Srinu" userId="15e15523-9e6f-45e0-bb23-db6499857984" providerId="ADAL" clId="{19ED549D-88B9-4B9A-8B04-088211B63A78}" dt="2024-04-25T23:22:36.158" v="981" actId="1076"/>
          <ac:picMkLst>
            <pc:docMk/>
            <pc:sldMk cId="1489011328" sldId="276"/>
            <ac:picMk id="6" creationId="{97B6C029-87F8-94BC-B3AC-DE36B66B73E8}"/>
          </ac:picMkLst>
        </pc:picChg>
        <pc:picChg chg="del">
          <ac:chgData name="Perumalla, Srinu" userId="15e15523-9e6f-45e0-bb23-db6499857984" providerId="ADAL" clId="{19ED549D-88B9-4B9A-8B04-088211B63A78}" dt="2024-04-20T18:26:49.511" v="317" actId="21"/>
          <ac:picMkLst>
            <pc:docMk/>
            <pc:sldMk cId="1489011328" sldId="276"/>
            <ac:picMk id="7" creationId="{E3A6BE07-0F0B-357A-61C0-67E4F459500B}"/>
          </ac:picMkLst>
        </pc:picChg>
        <pc:picChg chg="add mod ord">
          <ac:chgData name="Perumalla, Srinu" userId="15e15523-9e6f-45e0-bb23-db6499857984" providerId="ADAL" clId="{19ED549D-88B9-4B9A-8B04-088211B63A78}" dt="2024-04-20T18:24:12.496" v="280" actId="1076"/>
          <ac:picMkLst>
            <pc:docMk/>
            <pc:sldMk cId="1489011328" sldId="276"/>
            <ac:picMk id="8" creationId="{81EFBB55-93DD-1939-A8C8-2ED500982985}"/>
          </ac:picMkLst>
        </pc:picChg>
        <pc:picChg chg="add mod">
          <ac:chgData name="Perumalla, Srinu" userId="15e15523-9e6f-45e0-bb23-db6499857984" providerId="ADAL" clId="{19ED549D-88B9-4B9A-8B04-088211B63A78}" dt="2024-04-25T23:30:56.936" v="1013" actId="931"/>
          <ac:picMkLst>
            <pc:docMk/>
            <pc:sldMk cId="1489011328" sldId="276"/>
            <ac:picMk id="8" creationId="{A97DD8D5-9007-7723-E577-7B157C7EF026}"/>
          </ac:picMkLst>
        </pc:picChg>
        <pc:picChg chg="add mod">
          <ac:chgData name="Perumalla, Srinu" userId="15e15523-9e6f-45e0-bb23-db6499857984" providerId="ADAL" clId="{19ED549D-88B9-4B9A-8B04-088211B63A78}" dt="2024-04-25T23:31:43.701" v="1025" actId="14100"/>
          <ac:picMkLst>
            <pc:docMk/>
            <pc:sldMk cId="1489011328" sldId="276"/>
            <ac:picMk id="10" creationId="{F22EA942-6C25-DC10-6A12-4CB631708FE1}"/>
          </ac:picMkLst>
        </pc:picChg>
        <pc:picChg chg="add del mod ord">
          <ac:chgData name="Perumalla, Srinu" userId="15e15523-9e6f-45e0-bb23-db6499857984" providerId="ADAL" clId="{19ED549D-88B9-4B9A-8B04-088211B63A78}" dt="2024-04-20T18:31:30.348" v="371" actId="21"/>
          <ac:picMkLst>
            <pc:docMk/>
            <pc:sldMk cId="1489011328" sldId="276"/>
            <ac:picMk id="13" creationId="{E9450109-4E14-FFB0-5F5D-C91677A520CE}"/>
          </ac:picMkLst>
        </pc:picChg>
        <pc:picChg chg="add del mod">
          <ac:chgData name="Perumalla, Srinu" userId="15e15523-9e6f-45e0-bb23-db6499857984" providerId="ADAL" clId="{19ED549D-88B9-4B9A-8B04-088211B63A78}" dt="2024-04-25T23:17:54.943" v="928" actId="21"/>
          <ac:picMkLst>
            <pc:docMk/>
            <pc:sldMk cId="1489011328" sldId="276"/>
            <ac:picMk id="15" creationId="{876A07F3-B040-F517-A881-0D98B64EA7D2}"/>
          </ac:picMkLst>
        </pc:picChg>
      </pc:sldChg>
      <pc:sldChg chg="del">
        <pc:chgData name="Perumalla, Srinu" userId="15e15523-9e6f-45e0-bb23-db6499857984" providerId="ADAL" clId="{19ED549D-88B9-4B9A-8B04-088211B63A78}" dt="2024-04-20T17:38:46.292" v="12" actId="2696"/>
        <pc:sldMkLst>
          <pc:docMk/>
          <pc:sldMk cId="1095988988" sldId="277"/>
        </pc:sldMkLst>
      </pc:sldChg>
      <pc:sldChg chg="addSp delSp modSp mod ord">
        <pc:chgData name="Perumalla, Srinu" userId="15e15523-9e6f-45e0-bb23-db6499857984" providerId="ADAL" clId="{19ED549D-88B9-4B9A-8B04-088211B63A78}" dt="2024-04-29T20:02:00.990" v="1693"/>
        <pc:sldMkLst>
          <pc:docMk/>
          <pc:sldMk cId="995634285" sldId="278"/>
        </pc:sldMkLst>
        <pc:spChg chg="add del mod">
          <ac:chgData name="Perumalla, Srinu" userId="15e15523-9e6f-45e0-bb23-db6499857984" providerId="ADAL" clId="{19ED549D-88B9-4B9A-8B04-088211B63A78}" dt="2024-04-23T15:53:13.901" v="459" actId="478"/>
          <ac:spMkLst>
            <pc:docMk/>
            <pc:sldMk cId="995634285" sldId="278"/>
            <ac:spMk id="3" creationId="{8214E1DC-BEC2-F877-71CB-AC615D875B83}"/>
          </ac:spMkLst>
        </pc:spChg>
        <pc:spChg chg="mod">
          <ac:chgData name="Perumalla, Srinu" userId="15e15523-9e6f-45e0-bb23-db6499857984" providerId="ADAL" clId="{19ED549D-88B9-4B9A-8B04-088211B63A78}" dt="2024-04-23T15:54:13.437" v="487" actId="122"/>
          <ac:spMkLst>
            <pc:docMk/>
            <pc:sldMk cId="995634285" sldId="278"/>
            <ac:spMk id="4" creationId="{969D7837-84A9-1569-96DC-9BBC157CB9C3}"/>
          </ac:spMkLst>
        </pc:spChg>
        <pc:spChg chg="add del mod">
          <ac:chgData name="Perumalla, Srinu" userId="15e15523-9e6f-45e0-bb23-db6499857984" providerId="ADAL" clId="{19ED549D-88B9-4B9A-8B04-088211B63A78}" dt="2024-04-25T18:41:52.560" v="620" actId="21"/>
          <ac:spMkLst>
            <pc:docMk/>
            <pc:sldMk cId="995634285" sldId="278"/>
            <ac:spMk id="5" creationId="{B5264A18-46F5-17BD-D81E-2DF51AD1270C}"/>
          </ac:spMkLst>
        </pc:spChg>
        <pc:spChg chg="add mod">
          <ac:chgData name="Perumalla, Srinu" userId="15e15523-9e6f-45e0-bb23-db6499857984" providerId="ADAL" clId="{19ED549D-88B9-4B9A-8B04-088211B63A78}" dt="2024-04-26T18:51:21.210" v="1661" actId="20577"/>
          <ac:spMkLst>
            <pc:docMk/>
            <pc:sldMk cId="995634285" sldId="278"/>
            <ac:spMk id="8" creationId="{5B139F85-8C4E-311D-4080-DC33AFC4448F}"/>
          </ac:spMkLst>
        </pc:spChg>
        <pc:graphicFrameChg chg="mod">
          <ac:chgData name="Perumalla, Srinu" userId="15e15523-9e6f-45e0-bb23-db6499857984" providerId="ADAL" clId="{19ED549D-88B9-4B9A-8B04-088211B63A78}" dt="2024-04-29T20:02:00.990" v="1693"/>
          <ac:graphicFrameMkLst>
            <pc:docMk/>
            <pc:sldMk cId="995634285" sldId="278"/>
            <ac:graphicFrameMk id="2" creationId="{8A85BF52-9A98-7393-A4D9-82588C4C628C}"/>
          </ac:graphicFrameMkLst>
        </pc:graphicFrameChg>
      </pc:sldChg>
      <pc:sldChg chg="addSp delSp modSp mod ord">
        <pc:chgData name="Perumalla, Srinu" userId="15e15523-9e6f-45e0-bb23-db6499857984" providerId="ADAL" clId="{19ED549D-88B9-4B9A-8B04-088211B63A78}" dt="2024-04-25T18:46:31.558" v="653"/>
        <pc:sldMkLst>
          <pc:docMk/>
          <pc:sldMk cId="2181345326" sldId="279"/>
        </pc:sldMkLst>
        <pc:spChg chg="mod">
          <ac:chgData name="Perumalla, Srinu" userId="15e15523-9e6f-45e0-bb23-db6499857984" providerId="ADAL" clId="{19ED549D-88B9-4B9A-8B04-088211B63A78}" dt="2024-04-23T15:54:46.085" v="491" actId="1076"/>
          <ac:spMkLst>
            <pc:docMk/>
            <pc:sldMk cId="2181345326" sldId="279"/>
            <ac:spMk id="5" creationId="{C4AB1D84-9A20-C7EC-FA04-ABC922B321B1}"/>
          </ac:spMkLst>
        </pc:spChg>
        <pc:graphicFrameChg chg="add mod">
          <ac:chgData name="Perumalla, Srinu" userId="15e15523-9e6f-45e0-bb23-db6499857984" providerId="ADAL" clId="{19ED549D-88B9-4B9A-8B04-088211B63A78}" dt="2024-04-20T17:52:04.925" v="106" actId="14100"/>
          <ac:graphicFrameMkLst>
            <pc:docMk/>
            <pc:sldMk cId="2181345326" sldId="279"/>
            <ac:graphicFrameMk id="3" creationId="{ED3F7F28-63DC-D34C-DBCC-4E9E600E7770}"/>
          </ac:graphicFrameMkLst>
        </pc:graphicFrameChg>
        <pc:graphicFrameChg chg="mod">
          <ac:chgData name="Perumalla, Srinu" userId="15e15523-9e6f-45e0-bb23-db6499857984" providerId="ADAL" clId="{19ED549D-88B9-4B9A-8B04-088211B63A78}" dt="2024-04-23T15:54:50.765" v="492" actId="14100"/>
          <ac:graphicFrameMkLst>
            <pc:docMk/>
            <pc:sldMk cId="2181345326" sldId="279"/>
            <ac:graphicFrameMk id="6" creationId="{D6EC0D58-4E91-B99F-3E8F-9A7EEDE64ED7}"/>
          </ac:graphicFrameMkLst>
        </pc:graphicFrameChg>
        <pc:picChg chg="add del">
          <ac:chgData name="Perumalla, Srinu" userId="15e15523-9e6f-45e0-bb23-db6499857984" providerId="ADAL" clId="{19ED549D-88B9-4B9A-8B04-088211B63A78}" dt="2024-04-20T17:52:04.233" v="105" actId="21"/>
          <ac:picMkLst>
            <pc:docMk/>
            <pc:sldMk cId="2181345326" sldId="279"/>
            <ac:picMk id="2" creationId="{5DC6D75D-65FC-AC57-42B9-1382EA59CD41}"/>
          </ac:picMkLst>
        </pc:picChg>
        <pc:picChg chg="add mod">
          <ac:chgData name="Perumalla, Srinu" userId="15e15523-9e6f-45e0-bb23-db6499857984" providerId="ADAL" clId="{19ED549D-88B9-4B9A-8B04-088211B63A78}" dt="2024-04-20T17:50:50.997" v="83"/>
          <ac:picMkLst>
            <pc:docMk/>
            <pc:sldMk cId="2181345326" sldId="279"/>
            <ac:picMk id="4" creationId="{5DC6D75D-65FC-AC57-42B9-1382EA59CD41}"/>
          </ac:picMkLst>
        </pc:picChg>
      </pc:sldChg>
      <pc:sldChg chg="addSp delSp modSp mod">
        <pc:chgData name="Perumalla, Srinu" userId="15e15523-9e6f-45e0-bb23-db6499857984" providerId="ADAL" clId="{19ED549D-88B9-4B9A-8B04-088211B63A78}" dt="2024-04-20T17:47:53.918" v="66" actId="14100"/>
        <pc:sldMkLst>
          <pc:docMk/>
          <pc:sldMk cId="1570491991" sldId="281"/>
        </pc:sldMkLst>
        <pc:picChg chg="mod">
          <ac:chgData name="Perumalla, Srinu" userId="15e15523-9e6f-45e0-bb23-db6499857984" providerId="ADAL" clId="{19ED549D-88B9-4B9A-8B04-088211B63A78}" dt="2024-04-20T17:47:40.330" v="63" actId="14100"/>
          <ac:picMkLst>
            <pc:docMk/>
            <pc:sldMk cId="1570491991" sldId="281"/>
            <ac:picMk id="2" creationId="{384FCE3E-7931-F300-0574-47388302E3E7}"/>
          </ac:picMkLst>
        </pc:picChg>
        <pc:picChg chg="mod">
          <ac:chgData name="Perumalla, Srinu" userId="15e15523-9e6f-45e0-bb23-db6499857984" providerId="ADAL" clId="{19ED549D-88B9-4B9A-8B04-088211B63A78}" dt="2024-04-20T17:47:45.060" v="64" actId="1076"/>
          <ac:picMkLst>
            <pc:docMk/>
            <pc:sldMk cId="1570491991" sldId="281"/>
            <ac:picMk id="3" creationId="{6F26070D-C078-8742-E4E8-C235016C4C64}"/>
          </ac:picMkLst>
        </pc:picChg>
        <pc:picChg chg="del">
          <ac:chgData name="Perumalla, Srinu" userId="15e15523-9e6f-45e0-bb23-db6499857984" providerId="ADAL" clId="{19ED549D-88B9-4B9A-8B04-088211B63A78}" dt="2024-04-20T17:45:48.858" v="28" actId="21"/>
          <ac:picMkLst>
            <pc:docMk/>
            <pc:sldMk cId="1570491991" sldId="281"/>
            <ac:picMk id="7" creationId="{1C480F58-8355-927A-59DB-822083A0EF7F}"/>
          </ac:picMkLst>
        </pc:picChg>
        <pc:picChg chg="add mod">
          <ac:chgData name="Perumalla, Srinu" userId="15e15523-9e6f-45e0-bb23-db6499857984" providerId="ADAL" clId="{19ED549D-88B9-4B9A-8B04-088211B63A78}" dt="2024-04-20T17:47:31.239" v="60" actId="1076"/>
          <ac:picMkLst>
            <pc:docMk/>
            <pc:sldMk cId="1570491991" sldId="281"/>
            <ac:picMk id="11" creationId="{F65059A1-0299-EE1F-4F49-A43A804109DF}"/>
          </ac:picMkLst>
        </pc:picChg>
        <pc:picChg chg="mod">
          <ac:chgData name="Perumalla, Srinu" userId="15e15523-9e6f-45e0-bb23-db6499857984" providerId="ADAL" clId="{19ED549D-88B9-4B9A-8B04-088211B63A78}" dt="2024-04-20T17:47:53.918" v="66" actId="14100"/>
          <ac:picMkLst>
            <pc:docMk/>
            <pc:sldMk cId="1570491991" sldId="281"/>
            <ac:picMk id="17" creationId="{61DC42F2-07C0-7429-7BA0-2D3DFE5DA100}"/>
          </ac:picMkLst>
        </pc:picChg>
      </pc:sldChg>
      <pc:sldChg chg="modSp mod">
        <pc:chgData name="Perumalla, Srinu" userId="15e15523-9e6f-45e0-bb23-db6499857984" providerId="ADAL" clId="{19ED549D-88B9-4B9A-8B04-088211B63A78}" dt="2024-04-25T23:01:56.220" v="697" actId="1076"/>
        <pc:sldMkLst>
          <pc:docMk/>
          <pc:sldMk cId="2586496624" sldId="282"/>
        </pc:sldMkLst>
        <pc:picChg chg="mod">
          <ac:chgData name="Perumalla, Srinu" userId="15e15523-9e6f-45e0-bb23-db6499857984" providerId="ADAL" clId="{19ED549D-88B9-4B9A-8B04-088211B63A78}" dt="2024-04-25T23:01:56.220" v="697" actId="1076"/>
          <ac:picMkLst>
            <pc:docMk/>
            <pc:sldMk cId="2586496624" sldId="282"/>
            <ac:picMk id="13" creationId="{4B219789-AD4F-0C0F-B83A-A128710BBF45}"/>
          </ac:picMkLst>
        </pc:picChg>
      </pc:sldChg>
      <pc:sldChg chg="modSp mod">
        <pc:chgData name="Perumalla, Srinu" userId="15e15523-9e6f-45e0-bb23-db6499857984" providerId="ADAL" clId="{19ED549D-88B9-4B9A-8B04-088211B63A78}" dt="2024-04-26T18:58:43.607" v="1681" actId="20577"/>
        <pc:sldMkLst>
          <pc:docMk/>
          <pc:sldMk cId="3423155418" sldId="287"/>
        </pc:sldMkLst>
        <pc:spChg chg="mod">
          <ac:chgData name="Perumalla, Srinu" userId="15e15523-9e6f-45e0-bb23-db6499857984" providerId="ADAL" clId="{19ED549D-88B9-4B9A-8B04-088211B63A78}" dt="2024-04-26T18:58:43.607" v="1681" actId="20577"/>
          <ac:spMkLst>
            <pc:docMk/>
            <pc:sldMk cId="3423155418" sldId="287"/>
            <ac:spMk id="2" creationId="{35B359ED-B2A9-2437-6086-A8EF293C5FB8}"/>
          </ac:spMkLst>
        </pc:spChg>
        <pc:picChg chg="mod">
          <ac:chgData name="Perumalla, Srinu" userId="15e15523-9e6f-45e0-bb23-db6499857984" providerId="ADAL" clId="{19ED549D-88B9-4B9A-8B04-088211B63A78}" dt="2024-04-20T18:45:19.019" v="409" actId="1076"/>
          <ac:picMkLst>
            <pc:docMk/>
            <pc:sldMk cId="3423155418" sldId="287"/>
            <ac:picMk id="3" creationId="{B463CEFA-2A7F-5812-1FAA-B9932C5BE821}"/>
          </ac:picMkLst>
        </pc:picChg>
      </pc:sldChg>
      <pc:sldChg chg="modSp mod">
        <pc:chgData name="Perumalla, Srinu" userId="15e15523-9e6f-45e0-bb23-db6499857984" providerId="ADAL" clId="{19ED549D-88B9-4B9A-8B04-088211B63A78}" dt="2024-04-20T18:33:40.895" v="389" actId="1076"/>
        <pc:sldMkLst>
          <pc:docMk/>
          <pc:sldMk cId="1461465531" sldId="290"/>
        </pc:sldMkLst>
        <pc:spChg chg="mod">
          <ac:chgData name="Perumalla, Srinu" userId="15e15523-9e6f-45e0-bb23-db6499857984" providerId="ADAL" clId="{19ED549D-88B9-4B9A-8B04-088211B63A78}" dt="2024-04-20T18:33:40.895" v="389" actId="1076"/>
          <ac:spMkLst>
            <pc:docMk/>
            <pc:sldMk cId="1461465531" sldId="290"/>
            <ac:spMk id="3" creationId="{8620A4F0-486B-4D8B-A65C-C44F999F2038}"/>
          </ac:spMkLst>
        </pc:spChg>
      </pc:sldChg>
      <pc:sldChg chg="modSp mod">
        <pc:chgData name="Perumalla, Srinu" userId="15e15523-9e6f-45e0-bb23-db6499857984" providerId="ADAL" clId="{19ED549D-88B9-4B9A-8B04-088211B63A78}" dt="2024-04-26T20:09:17.184" v="1683" actId="1038"/>
        <pc:sldMkLst>
          <pc:docMk/>
          <pc:sldMk cId="1056817217" sldId="291"/>
        </pc:sldMkLst>
        <pc:picChg chg="mod">
          <ac:chgData name="Perumalla, Srinu" userId="15e15523-9e6f-45e0-bb23-db6499857984" providerId="ADAL" clId="{19ED549D-88B9-4B9A-8B04-088211B63A78}" dt="2024-04-26T20:09:17.184" v="1683" actId="1038"/>
          <ac:picMkLst>
            <pc:docMk/>
            <pc:sldMk cId="1056817217" sldId="291"/>
            <ac:picMk id="4" creationId="{28F54E25-C64F-B199-8C4D-28DB09C81357}"/>
          </ac:picMkLst>
        </pc:picChg>
      </pc:sldChg>
      <pc:sldChg chg="modSp mod">
        <pc:chgData name="Perumalla, Srinu" userId="15e15523-9e6f-45e0-bb23-db6499857984" providerId="ADAL" clId="{19ED549D-88B9-4B9A-8B04-088211B63A78}" dt="2024-04-23T15:56:52.598" v="500" actId="2711"/>
        <pc:sldMkLst>
          <pc:docMk/>
          <pc:sldMk cId="443285226" sldId="292"/>
        </pc:sldMkLst>
        <pc:spChg chg="mod">
          <ac:chgData name="Perumalla, Srinu" userId="15e15523-9e6f-45e0-bb23-db6499857984" providerId="ADAL" clId="{19ED549D-88B9-4B9A-8B04-088211B63A78}" dt="2024-04-23T15:56:52.598" v="500" actId="2711"/>
          <ac:spMkLst>
            <pc:docMk/>
            <pc:sldMk cId="443285226" sldId="292"/>
            <ac:spMk id="5" creationId="{F297F68B-7F97-7FB1-98AD-A880D36DFA66}"/>
          </ac:spMkLst>
        </pc:spChg>
      </pc:sldChg>
      <pc:sldChg chg="addSp delSp modSp new mod setBg delAnim modAnim">
        <pc:chgData name="Perumalla, Srinu" userId="15e15523-9e6f-45e0-bb23-db6499857984" providerId="ADAL" clId="{19ED549D-88B9-4B9A-8B04-088211B63A78}" dt="2024-04-25T23:34:06.318" v="1048" actId="14100"/>
        <pc:sldMkLst>
          <pc:docMk/>
          <pc:sldMk cId="3400299638" sldId="293"/>
        </pc:sldMkLst>
        <pc:spChg chg="add del mod">
          <ac:chgData name="Perumalla, Srinu" userId="15e15523-9e6f-45e0-bb23-db6499857984" providerId="ADAL" clId="{19ED549D-88B9-4B9A-8B04-088211B63A78}" dt="2024-04-25T23:32:32.484" v="1027" actId="21"/>
          <ac:spMkLst>
            <pc:docMk/>
            <pc:sldMk cId="3400299638" sldId="293"/>
            <ac:spMk id="3" creationId="{1BF0626C-DF7F-C542-B122-CC926F3E02C3}"/>
          </ac:spMkLst>
        </pc:spChg>
        <pc:spChg chg="add mod">
          <ac:chgData name="Perumalla, Srinu" userId="15e15523-9e6f-45e0-bb23-db6499857984" providerId="ADAL" clId="{19ED549D-88B9-4B9A-8B04-088211B63A78}" dt="2024-04-25T23:33:51.459" v="1044" actId="26606"/>
          <ac:spMkLst>
            <pc:docMk/>
            <pc:sldMk cId="3400299638" sldId="293"/>
            <ac:spMk id="4" creationId="{D636391F-B8FF-6846-8ED5-FE12EDB11B31}"/>
          </ac:spMkLst>
        </pc:spChg>
        <pc:spChg chg="add del">
          <ac:chgData name="Perumalla, Srinu" userId="15e15523-9e6f-45e0-bb23-db6499857984" providerId="ADAL" clId="{19ED549D-88B9-4B9A-8B04-088211B63A78}" dt="2024-04-25T23:33:51.459" v="1044" actId="26606"/>
          <ac:spMkLst>
            <pc:docMk/>
            <pc:sldMk cId="3400299638" sldId="293"/>
            <ac:spMk id="12" creationId="{A9F529C3-C941-49FD-8C67-82F134F64BDB}"/>
          </ac:spMkLst>
        </pc:spChg>
        <pc:spChg chg="add del">
          <ac:chgData name="Perumalla, Srinu" userId="15e15523-9e6f-45e0-bb23-db6499857984" providerId="ADAL" clId="{19ED549D-88B9-4B9A-8B04-088211B63A78}" dt="2024-04-25T23:33:51.459" v="1044" actId="26606"/>
          <ac:spMkLst>
            <pc:docMk/>
            <pc:sldMk cId="3400299638" sldId="293"/>
            <ac:spMk id="14" creationId="{20586029-32A0-47E5-9AEC-AE3ABA6B94D0}"/>
          </ac:spMkLst>
        </pc:spChg>
        <pc:graphicFrameChg chg="add mod modGraphic">
          <ac:chgData name="Perumalla, Srinu" userId="15e15523-9e6f-45e0-bb23-db6499857984" providerId="ADAL" clId="{19ED549D-88B9-4B9A-8B04-088211B63A78}" dt="2024-04-25T23:33:51.459" v="1044" actId="26606"/>
          <ac:graphicFrameMkLst>
            <pc:docMk/>
            <pc:sldMk cId="3400299638" sldId="293"/>
            <ac:graphicFrameMk id="5" creationId="{10972C10-5F23-EF81-108F-DD3A81C213BE}"/>
          </ac:graphicFrameMkLst>
        </pc:graphicFrameChg>
        <pc:picChg chg="add mod">
          <ac:chgData name="Perumalla, Srinu" userId="15e15523-9e6f-45e0-bb23-db6499857984" providerId="ADAL" clId="{19ED549D-88B9-4B9A-8B04-088211B63A78}" dt="2024-04-25T23:34:00.432" v="1046" actId="1076"/>
          <ac:picMkLst>
            <pc:docMk/>
            <pc:sldMk cId="3400299638" sldId="293"/>
            <ac:picMk id="2" creationId="{3F4D5486-4890-C15B-C167-90DFCEAECDF7}"/>
          </ac:picMkLst>
        </pc:picChg>
        <pc:picChg chg="add del mod">
          <ac:chgData name="Perumalla, Srinu" userId="15e15523-9e6f-45e0-bb23-db6499857984" providerId="ADAL" clId="{19ED549D-88B9-4B9A-8B04-088211B63A78}" dt="2024-04-20T17:48:52.747" v="69" actId="21"/>
          <ac:picMkLst>
            <pc:docMk/>
            <pc:sldMk cId="3400299638" sldId="293"/>
            <ac:picMk id="6" creationId="{64547998-ABEB-D9BD-34BE-925E132E34A7}"/>
          </ac:picMkLst>
        </pc:picChg>
        <pc:picChg chg="add mod ord">
          <ac:chgData name="Perumalla, Srinu" userId="15e15523-9e6f-45e0-bb23-db6499857984" providerId="ADAL" clId="{19ED549D-88B9-4B9A-8B04-088211B63A78}" dt="2024-04-25T23:34:06.318" v="1048" actId="14100"/>
          <ac:picMkLst>
            <pc:docMk/>
            <pc:sldMk cId="3400299638" sldId="293"/>
            <ac:picMk id="7" creationId="{318C5CB4-FC3F-E4A5-F01A-2B14F71581F9}"/>
          </ac:picMkLst>
        </pc:picChg>
        <pc:cxnChg chg="add del">
          <ac:chgData name="Perumalla, Srinu" userId="15e15523-9e6f-45e0-bb23-db6499857984" providerId="ADAL" clId="{19ED549D-88B9-4B9A-8B04-088211B63A78}" dt="2024-04-25T23:33:51.459" v="1044" actId="26606"/>
          <ac:cxnSpMkLst>
            <pc:docMk/>
            <pc:sldMk cId="3400299638" sldId="293"/>
            <ac:cxnSpMk id="16" creationId="{8C730EAB-A532-4295-A302-FB4B90DB9F5E}"/>
          </ac:cxnSpMkLst>
        </pc:cxnChg>
      </pc:sldChg>
      <pc:sldChg chg="addSp delSp modSp new mod addAnim delAnim modAnim">
        <pc:chgData name="Perumalla, Srinu" userId="15e15523-9e6f-45e0-bb23-db6499857984" providerId="ADAL" clId="{19ED549D-88B9-4B9A-8B04-088211B63A78}" dt="2024-04-26T20:16:31.928" v="1687" actId="14100"/>
        <pc:sldMkLst>
          <pc:docMk/>
          <pc:sldMk cId="461757089" sldId="294"/>
        </pc:sldMkLst>
        <pc:spChg chg="add del mod">
          <ac:chgData name="Perumalla, Srinu" userId="15e15523-9e6f-45e0-bb23-db6499857984" providerId="ADAL" clId="{19ED549D-88B9-4B9A-8B04-088211B63A78}" dt="2024-04-20T18:34:33.810" v="393" actId="21"/>
          <ac:spMkLst>
            <pc:docMk/>
            <pc:sldMk cId="461757089" sldId="294"/>
            <ac:spMk id="2" creationId="{59489725-A1CD-EF71-48D8-54D829E1FB0B}"/>
          </ac:spMkLst>
        </pc:spChg>
        <pc:picChg chg="add del mod">
          <ac:chgData name="Perumalla, Srinu" userId="15e15523-9e6f-45e0-bb23-db6499857984" providerId="ADAL" clId="{19ED549D-88B9-4B9A-8B04-088211B63A78}" dt="2024-04-26T18:21:36.078" v="1308" actId="1036"/>
          <ac:picMkLst>
            <pc:docMk/>
            <pc:sldMk cId="461757089" sldId="294"/>
            <ac:picMk id="3" creationId="{CDF68942-5E1C-5CE1-DE72-D8060ADB6175}"/>
          </ac:picMkLst>
        </pc:picChg>
        <pc:picChg chg="add del mod">
          <ac:chgData name="Perumalla, Srinu" userId="15e15523-9e6f-45e0-bb23-db6499857984" providerId="ADAL" clId="{19ED549D-88B9-4B9A-8B04-088211B63A78}" dt="2024-04-20T18:34:33.810" v="393" actId="21"/>
          <ac:picMkLst>
            <pc:docMk/>
            <pc:sldMk cId="461757089" sldId="294"/>
            <ac:picMk id="4" creationId="{4A11DF09-98EA-BB2E-23FA-F8FA44232A28}"/>
          </ac:picMkLst>
        </pc:picChg>
        <pc:picChg chg="add mod">
          <ac:chgData name="Perumalla, Srinu" userId="15e15523-9e6f-45e0-bb23-db6499857984" providerId="ADAL" clId="{19ED549D-88B9-4B9A-8B04-088211B63A78}" dt="2024-04-26T20:16:31.928" v="1687" actId="14100"/>
          <ac:picMkLst>
            <pc:docMk/>
            <pc:sldMk cId="461757089" sldId="294"/>
            <ac:picMk id="5" creationId="{817C9D31-6427-D63C-7E0B-366A29ABD4F6}"/>
          </ac:picMkLst>
        </pc:picChg>
        <pc:picChg chg="add del mod">
          <ac:chgData name="Perumalla, Srinu" userId="15e15523-9e6f-45e0-bb23-db6499857984" providerId="ADAL" clId="{19ED549D-88B9-4B9A-8B04-088211B63A78}" dt="2024-04-20T18:34:40.664" v="396" actId="21"/>
          <ac:picMkLst>
            <pc:docMk/>
            <pc:sldMk cId="461757089" sldId="294"/>
            <ac:picMk id="5" creationId="{A2D7A3EC-F4D1-B8A7-FE6F-404E3D36B3A5}"/>
          </ac:picMkLst>
        </pc:picChg>
      </pc:sldChg>
      <pc:sldChg chg="addSp modSp new del">
        <pc:chgData name="Perumalla, Srinu" userId="15e15523-9e6f-45e0-bb23-db6499857984" providerId="ADAL" clId="{19ED549D-88B9-4B9A-8B04-088211B63A78}" dt="2024-04-20T18:28:29.799" v="328" actId="2696"/>
        <pc:sldMkLst>
          <pc:docMk/>
          <pc:sldMk cId="1962946467" sldId="294"/>
        </pc:sldMkLst>
        <pc:spChg chg="add mod">
          <ac:chgData name="Perumalla, Srinu" userId="15e15523-9e6f-45e0-bb23-db6499857984" providerId="ADAL" clId="{19ED549D-88B9-4B9A-8B04-088211B63A78}" dt="2024-04-20T18:28:17.745" v="327"/>
          <ac:spMkLst>
            <pc:docMk/>
            <pc:sldMk cId="1962946467" sldId="294"/>
            <ac:spMk id="2" creationId="{A26DE1D0-AE8C-EB66-FC5C-A3F36D944BA9}"/>
          </ac:spMkLst>
        </pc:spChg>
        <pc:spChg chg="add mod">
          <ac:chgData name="Perumalla, Srinu" userId="15e15523-9e6f-45e0-bb23-db6499857984" providerId="ADAL" clId="{19ED549D-88B9-4B9A-8B04-088211B63A78}" dt="2024-04-20T18:28:17.745" v="327"/>
          <ac:spMkLst>
            <pc:docMk/>
            <pc:sldMk cId="1962946467" sldId="294"/>
            <ac:spMk id="3" creationId="{0B9C52B1-B263-60CF-3E59-133198E0D1D3}"/>
          </ac:spMkLst>
        </pc:spChg>
        <pc:spChg chg="add mod">
          <ac:chgData name="Perumalla, Srinu" userId="15e15523-9e6f-45e0-bb23-db6499857984" providerId="ADAL" clId="{19ED549D-88B9-4B9A-8B04-088211B63A78}" dt="2024-04-20T18:28:17.745" v="327"/>
          <ac:spMkLst>
            <pc:docMk/>
            <pc:sldMk cId="1962946467" sldId="294"/>
            <ac:spMk id="4" creationId="{1411BBAF-11F5-EFC5-C11F-784C5D846BB1}"/>
          </ac:spMkLst>
        </pc:spChg>
        <pc:spChg chg="add mod">
          <ac:chgData name="Perumalla, Srinu" userId="15e15523-9e6f-45e0-bb23-db6499857984" providerId="ADAL" clId="{19ED549D-88B9-4B9A-8B04-088211B63A78}" dt="2024-04-20T18:28:17.745" v="327"/>
          <ac:spMkLst>
            <pc:docMk/>
            <pc:sldMk cId="1962946467" sldId="294"/>
            <ac:spMk id="7" creationId="{CE956DD6-9353-0ED1-8BC6-2252C143DC4A}"/>
          </ac:spMkLst>
        </pc:spChg>
        <pc:picChg chg="add mod">
          <ac:chgData name="Perumalla, Srinu" userId="15e15523-9e6f-45e0-bb23-db6499857984" providerId="ADAL" clId="{19ED549D-88B9-4B9A-8B04-088211B63A78}" dt="2024-04-20T18:28:17.745" v="327"/>
          <ac:picMkLst>
            <pc:docMk/>
            <pc:sldMk cId="1962946467" sldId="294"/>
            <ac:picMk id="5" creationId="{49D01562-94E5-F9B6-94CE-7A5D728DC36F}"/>
          </ac:picMkLst>
        </pc:picChg>
        <pc:picChg chg="add mod">
          <ac:chgData name="Perumalla, Srinu" userId="15e15523-9e6f-45e0-bb23-db6499857984" providerId="ADAL" clId="{19ED549D-88B9-4B9A-8B04-088211B63A78}" dt="2024-04-20T18:28:17.745" v="327"/>
          <ac:picMkLst>
            <pc:docMk/>
            <pc:sldMk cId="1962946467" sldId="294"/>
            <ac:picMk id="6" creationId="{6D049A23-4E04-3078-C8F9-0EAE0C47F856}"/>
          </ac:picMkLst>
        </pc:picChg>
      </pc:sldChg>
      <pc:sldChg chg="addSp delSp modSp new add del mod setBg">
        <pc:chgData name="Perumalla, Srinu" userId="15e15523-9e6f-45e0-bb23-db6499857984" providerId="ADAL" clId="{19ED549D-88B9-4B9A-8B04-088211B63A78}" dt="2024-04-25T23:31:05.901" v="1015" actId="2696"/>
        <pc:sldMkLst>
          <pc:docMk/>
          <pc:sldMk cId="1575496042" sldId="295"/>
        </pc:sldMkLst>
        <pc:spChg chg="add del">
          <ac:chgData name="Perumalla, Srinu" userId="15e15523-9e6f-45e0-bb23-db6499857984" providerId="ADAL" clId="{19ED549D-88B9-4B9A-8B04-088211B63A78}" dt="2024-04-25T23:16:10.869" v="909" actId="26606"/>
          <ac:spMkLst>
            <pc:docMk/>
            <pc:sldMk cId="1575496042" sldId="295"/>
            <ac:spMk id="8" creationId="{42A4FC2C-047E-45A5-965D-8E1E3BF09BC6}"/>
          </ac:spMkLst>
        </pc:spChg>
        <pc:spChg chg="add del">
          <ac:chgData name="Perumalla, Srinu" userId="15e15523-9e6f-45e0-bb23-db6499857984" providerId="ADAL" clId="{19ED549D-88B9-4B9A-8B04-088211B63A78}" dt="2024-04-25T23:16:10.238" v="907" actId="26606"/>
          <ac:spMkLst>
            <pc:docMk/>
            <pc:sldMk cId="1575496042" sldId="295"/>
            <ac:spMk id="13" creationId="{42A4FC2C-047E-45A5-965D-8E1E3BF09BC6}"/>
          </ac:spMkLst>
        </pc:spChg>
        <pc:picChg chg="add del mod">
          <ac:chgData name="Perumalla, Srinu" userId="15e15523-9e6f-45e0-bb23-db6499857984" providerId="ADAL" clId="{19ED549D-88B9-4B9A-8B04-088211B63A78}" dt="2024-04-25T23:30:46.896" v="1006" actId="21"/>
          <ac:picMkLst>
            <pc:docMk/>
            <pc:sldMk cId="1575496042" sldId="295"/>
            <ac:picMk id="3" creationId="{D6A64CB8-EB85-2AB5-334F-0482E565741F}"/>
          </ac:picMkLst>
        </pc:picChg>
        <pc:picChg chg="add del mod">
          <ac:chgData name="Perumalla, Srinu" userId="15e15523-9e6f-45e0-bb23-db6499857984" providerId="ADAL" clId="{19ED549D-88B9-4B9A-8B04-088211B63A78}" dt="2024-04-25T23:24:27.810" v="993" actId="21"/>
          <ac:picMkLst>
            <pc:docMk/>
            <pc:sldMk cId="1575496042" sldId="295"/>
            <ac:picMk id="10" creationId="{E9450109-4E14-FFB0-5F5D-C91677A520CE}"/>
          </ac:picMkLst>
        </pc:picChg>
      </pc:sldChg>
    </pc:docChg>
  </pc:docChgLst>
</pc:chgInfo>
</file>

<file path=ppt/diagrams/_rels/data1.xml.rels><?xml version="1.0" encoding="UTF-8" standalone="yes"?>
<Relationships xmlns="http://schemas.openxmlformats.org/package/2006/relationships"><Relationship Id="rId8" Type="http://schemas.openxmlformats.org/officeDocument/2006/relationships/image" Target="../media/image31.sv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svg"/><Relationship Id="rId1" Type="http://schemas.openxmlformats.org/officeDocument/2006/relationships/image" Target="../media/image24.png"/><Relationship Id="rId6" Type="http://schemas.openxmlformats.org/officeDocument/2006/relationships/image" Target="../media/image29.svg"/><Relationship Id="rId5" Type="http://schemas.openxmlformats.org/officeDocument/2006/relationships/image" Target="../media/image28.png"/><Relationship Id="rId10" Type="http://schemas.openxmlformats.org/officeDocument/2006/relationships/image" Target="../media/image33.svg"/><Relationship Id="rId4" Type="http://schemas.openxmlformats.org/officeDocument/2006/relationships/image" Target="../media/image27.svg"/><Relationship Id="rId9" Type="http://schemas.openxmlformats.org/officeDocument/2006/relationships/image" Target="../media/image32.png"/></Relationships>
</file>

<file path=ppt/diagrams/_rels/drawing1.xml.rels><?xml version="1.0" encoding="UTF-8" standalone="yes"?>
<Relationships xmlns="http://schemas.openxmlformats.org/package/2006/relationships"><Relationship Id="rId8" Type="http://schemas.openxmlformats.org/officeDocument/2006/relationships/image" Target="../media/image31.sv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svg"/><Relationship Id="rId1" Type="http://schemas.openxmlformats.org/officeDocument/2006/relationships/image" Target="../media/image24.png"/><Relationship Id="rId6" Type="http://schemas.openxmlformats.org/officeDocument/2006/relationships/image" Target="../media/image29.svg"/><Relationship Id="rId5" Type="http://schemas.openxmlformats.org/officeDocument/2006/relationships/image" Target="../media/image28.png"/><Relationship Id="rId10" Type="http://schemas.openxmlformats.org/officeDocument/2006/relationships/image" Target="../media/image33.svg"/><Relationship Id="rId4" Type="http://schemas.openxmlformats.org/officeDocument/2006/relationships/image" Target="../media/image27.svg"/><Relationship Id="rId9" Type="http://schemas.openxmlformats.org/officeDocument/2006/relationships/image" Target="../media/image3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4D14A44-DBB2-476F-BC29-97D141FE0377}" type="doc">
      <dgm:prSet loTypeId="urn:microsoft.com/office/officeart/2018/2/layout/IconLabelList" loCatId="icon" qsTypeId="urn:microsoft.com/office/officeart/2005/8/quickstyle/simple1" qsCatId="simple" csTypeId="urn:microsoft.com/office/officeart/2005/8/colors/accent1_2" csCatId="accent1" phldr="1"/>
      <dgm:spPr/>
      <dgm:t>
        <a:bodyPr/>
        <a:lstStyle/>
        <a:p>
          <a:endParaRPr lang="en-US"/>
        </a:p>
      </dgm:t>
    </dgm:pt>
    <dgm:pt modelId="{E91860B5-EA55-4924-AB50-8B85534F6A77}">
      <dgm:prSet custT="1"/>
      <dgm:spPr/>
      <dgm:t>
        <a:bodyPr/>
        <a:lstStyle/>
        <a:p>
          <a:pPr>
            <a:lnSpc>
              <a:spcPct val="100000"/>
            </a:lnSpc>
          </a:pPr>
          <a:r>
            <a:rPr lang="en-US" sz="1400" b="1" dirty="0">
              <a:latin typeface="Times New Roman" panose="02020603050405020304" pitchFamily="18" charset="0"/>
              <a:cs typeface="Times New Roman" panose="02020603050405020304" pitchFamily="18" charset="0"/>
            </a:rPr>
            <a:t>ESP32-S2 Device:</a:t>
          </a:r>
        </a:p>
        <a:p>
          <a:pPr>
            <a:lnSpc>
              <a:spcPct val="100000"/>
            </a:lnSpc>
          </a:pPr>
          <a:r>
            <a:rPr lang="en-US" sz="1400" b="1"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The microcontroller hardware which will be programmed to control and monitor various smart kitchen appliances, sensors, and functionalities.</a:t>
          </a:r>
        </a:p>
      </dgm:t>
    </dgm:pt>
    <dgm:pt modelId="{77C78CE2-2E14-460A-B957-615F71901506}" type="parTrans" cxnId="{C5BA3A5A-A520-4447-A225-4752BAF133ED}">
      <dgm:prSet/>
      <dgm:spPr/>
      <dgm:t>
        <a:bodyPr/>
        <a:lstStyle/>
        <a:p>
          <a:endParaRPr lang="en-US"/>
        </a:p>
      </dgm:t>
    </dgm:pt>
    <dgm:pt modelId="{BC146ED7-013D-4087-B1AA-6C3E6CB223C3}" type="sibTrans" cxnId="{C5BA3A5A-A520-4447-A225-4752BAF133ED}">
      <dgm:prSet/>
      <dgm:spPr/>
      <dgm:t>
        <a:bodyPr/>
        <a:lstStyle/>
        <a:p>
          <a:endParaRPr lang="en-US"/>
        </a:p>
      </dgm:t>
    </dgm:pt>
    <dgm:pt modelId="{782CA56F-AD93-4CA7-809C-516F02FD1EB0}">
      <dgm:prSet custT="1"/>
      <dgm:spPr/>
      <dgm:t>
        <a:bodyPr/>
        <a:lstStyle/>
        <a:p>
          <a:pPr>
            <a:lnSpc>
              <a:spcPct val="100000"/>
            </a:lnSpc>
          </a:pPr>
          <a:r>
            <a:rPr lang="en-US" sz="1400" b="1" dirty="0">
              <a:latin typeface="Times New Roman" panose="02020603050405020304" pitchFamily="18" charset="0"/>
              <a:cs typeface="Times New Roman" panose="02020603050405020304" pitchFamily="18" charset="0"/>
            </a:rPr>
            <a:t>Rainmaker Development:</a:t>
          </a:r>
        </a:p>
        <a:p>
          <a:pPr>
            <a:lnSpc>
              <a:spcPct val="100000"/>
            </a:lnSpc>
          </a:pPr>
          <a:r>
            <a:rPr lang="en-US" sz="1400" b="1"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Its an environment provided with Tools and framework for programming the ESP32-S2 device.</a:t>
          </a:r>
        </a:p>
      </dgm:t>
    </dgm:pt>
    <dgm:pt modelId="{C5A16B96-53CD-4457-83EB-0A2E3220C8A9}" type="parTrans" cxnId="{918FB43C-B5C7-4DEA-B254-F8F96A407C3D}">
      <dgm:prSet/>
      <dgm:spPr/>
      <dgm:t>
        <a:bodyPr/>
        <a:lstStyle/>
        <a:p>
          <a:endParaRPr lang="en-US"/>
        </a:p>
      </dgm:t>
    </dgm:pt>
    <dgm:pt modelId="{05467077-5504-494C-B168-BA190955E3DE}" type="sibTrans" cxnId="{918FB43C-B5C7-4DEA-B254-F8F96A407C3D}">
      <dgm:prSet/>
      <dgm:spPr/>
      <dgm:t>
        <a:bodyPr/>
        <a:lstStyle/>
        <a:p>
          <a:endParaRPr lang="en-US"/>
        </a:p>
      </dgm:t>
    </dgm:pt>
    <dgm:pt modelId="{10AB0E41-2520-4CA0-8F51-4227997DC1C8}">
      <dgm:prSet custT="1"/>
      <dgm:spPr/>
      <dgm:t>
        <a:bodyPr/>
        <a:lstStyle/>
        <a:p>
          <a:pPr>
            <a:lnSpc>
              <a:spcPct val="100000"/>
            </a:lnSpc>
          </a:pPr>
          <a:r>
            <a:rPr lang="en-US" sz="1400" b="1" dirty="0">
              <a:latin typeface="Times New Roman" panose="02020603050405020304" pitchFamily="18" charset="0"/>
              <a:cs typeface="Times New Roman" panose="02020603050405020304" pitchFamily="18" charset="0"/>
            </a:rPr>
            <a:t>Wi-Fi Setup &amp; User Access:</a:t>
          </a:r>
        </a:p>
        <a:p>
          <a:pPr>
            <a:lnSpc>
              <a:spcPct val="100000"/>
            </a:lnSpc>
          </a:pPr>
          <a:r>
            <a:rPr lang="en-US" sz="1400" b="1"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Configuring wireless connectivity and associating users with the device.</a:t>
          </a:r>
        </a:p>
      </dgm:t>
    </dgm:pt>
    <dgm:pt modelId="{0E361244-2538-46EC-AB75-99E2795AB4D3}" type="parTrans" cxnId="{E7FFE739-406B-41B1-8517-81BB85F1116A}">
      <dgm:prSet/>
      <dgm:spPr/>
      <dgm:t>
        <a:bodyPr/>
        <a:lstStyle/>
        <a:p>
          <a:endParaRPr lang="en-US"/>
        </a:p>
      </dgm:t>
    </dgm:pt>
    <dgm:pt modelId="{9F40ED48-1357-4459-B18F-FF77BCEE0FC9}" type="sibTrans" cxnId="{E7FFE739-406B-41B1-8517-81BB85F1116A}">
      <dgm:prSet/>
      <dgm:spPr/>
      <dgm:t>
        <a:bodyPr/>
        <a:lstStyle/>
        <a:p>
          <a:endParaRPr lang="en-US"/>
        </a:p>
      </dgm:t>
    </dgm:pt>
    <dgm:pt modelId="{D4FBC76D-DB70-4726-8DC0-A6A732C12937}">
      <dgm:prSet custT="1"/>
      <dgm:spPr/>
      <dgm:t>
        <a:bodyPr/>
        <a:lstStyle/>
        <a:p>
          <a:pPr>
            <a:lnSpc>
              <a:spcPct val="100000"/>
            </a:lnSpc>
          </a:pPr>
          <a:r>
            <a:rPr lang="en-US" sz="1400" b="1" dirty="0">
              <a:latin typeface="Times New Roman" panose="02020603050405020304" pitchFamily="18" charset="0"/>
              <a:cs typeface="Times New Roman" panose="02020603050405020304" pitchFamily="18" charset="0"/>
            </a:rPr>
            <a:t>Rainmaker Cloud: </a:t>
          </a:r>
        </a:p>
        <a:p>
          <a:pPr>
            <a:lnSpc>
              <a:spcPct val="100000"/>
            </a:lnSpc>
          </a:pPr>
          <a:r>
            <a:rPr lang="en-US" sz="1400" dirty="0">
              <a:latin typeface="Times New Roman" panose="02020603050405020304" pitchFamily="18" charset="0"/>
              <a:cs typeface="Times New Roman" panose="02020603050405020304" pitchFamily="18" charset="0"/>
            </a:rPr>
            <a:t>Acts as the central hub for the smart kitchen system.</a:t>
          </a:r>
          <a:r>
            <a:rPr lang="en-US" sz="1400" b="0" i="0" dirty="0">
              <a:latin typeface="Times New Roman" panose="02020603050405020304" pitchFamily="18" charset="0"/>
              <a:cs typeface="Times New Roman" panose="02020603050405020304" pitchFamily="18" charset="0"/>
            </a:rPr>
            <a:t> Cloud service for device data reporting, control </a:t>
          </a:r>
          <a:r>
            <a:rPr lang="en-US" sz="1400" dirty="0">
              <a:latin typeface="Times New Roman" panose="02020603050405020304" pitchFamily="18" charset="0"/>
              <a:cs typeface="Times New Roman" panose="02020603050405020304" pitchFamily="18" charset="0"/>
            </a:rPr>
            <a:t>through the MQTT protocol</a:t>
          </a:r>
          <a:r>
            <a:rPr lang="en-US" sz="1400" b="0" i="0" dirty="0">
              <a:latin typeface="Times New Roman" panose="02020603050405020304" pitchFamily="18" charset="0"/>
              <a:cs typeface="Times New Roman" panose="02020603050405020304" pitchFamily="18" charset="0"/>
            </a:rPr>
            <a:t>, and providing an API</a:t>
          </a:r>
          <a:r>
            <a:rPr lang="en-US" sz="1400" dirty="0">
              <a:latin typeface="Times New Roman" panose="02020603050405020304" pitchFamily="18" charset="0"/>
              <a:cs typeface="Times New Roman" panose="02020603050405020304" pitchFamily="18" charset="0"/>
            </a:rPr>
            <a:t>..</a:t>
          </a:r>
        </a:p>
      </dgm:t>
    </dgm:pt>
    <dgm:pt modelId="{E51BF354-8A1B-4FE3-9686-58AB31E9A473}" type="parTrans" cxnId="{BF502202-77F6-4A62-A421-2A246076A631}">
      <dgm:prSet/>
      <dgm:spPr/>
      <dgm:t>
        <a:bodyPr/>
        <a:lstStyle/>
        <a:p>
          <a:endParaRPr lang="en-US"/>
        </a:p>
      </dgm:t>
    </dgm:pt>
    <dgm:pt modelId="{D9606EB6-B5F9-42AA-B823-1F348C5C1F32}" type="sibTrans" cxnId="{BF502202-77F6-4A62-A421-2A246076A631}">
      <dgm:prSet/>
      <dgm:spPr/>
      <dgm:t>
        <a:bodyPr/>
        <a:lstStyle/>
        <a:p>
          <a:endParaRPr lang="en-US"/>
        </a:p>
      </dgm:t>
    </dgm:pt>
    <dgm:pt modelId="{09F6359D-DC22-4399-A3CD-214AA5013CEC}">
      <dgm:prSet custT="1"/>
      <dgm:spPr/>
      <dgm:t>
        <a:bodyPr/>
        <a:lstStyle/>
        <a:p>
          <a:pPr>
            <a:lnSpc>
              <a:spcPct val="100000"/>
            </a:lnSpc>
          </a:pPr>
          <a:r>
            <a:rPr lang="en-US" sz="1400" b="1" dirty="0">
              <a:latin typeface="Times New Roman" panose="02020603050405020304" pitchFamily="18" charset="0"/>
              <a:cs typeface="Times New Roman" panose="02020603050405020304" pitchFamily="18" charset="0"/>
            </a:rPr>
            <a:t>User Apps &amp; Interfaces:</a:t>
          </a:r>
        </a:p>
        <a:p>
          <a:pPr>
            <a:lnSpc>
              <a:spcPct val="100000"/>
            </a:lnSpc>
          </a:pPr>
          <a:r>
            <a:rPr lang="en-US" sz="1400" b="1"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Mobile apps or web apps that users interact with to control and monitor the smart kitchen system through the cloud.</a:t>
          </a:r>
        </a:p>
      </dgm:t>
    </dgm:pt>
    <dgm:pt modelId="{0FA06AE5-37BD-41A9-95F0-B7B9912525EC}" type="parTrans" cxnId="{56C5E4AE-D0FD-42AD-BF46-6DF6CA253737}">
      <dgm:prSet/>
      <dgm:spPr/>
      <dgm:t>
        <a:bodyPr/>
        <a:lstStyle/>
        <a:p>
          <a:endParaRPr lang="en-US"/>
        </a:p>
      </dgm:t>
    </dgm:pt>
    <dgm:pt modelId="{827694F9-8A8A-4D3B-ABD6-D999DB14D16D}" type="sibTrans" cxnId="{56C5E4AE-D0FD-42AD-BF46-6DF6CA253737}">
      <dgm:prSet/>
      <dgm:spPr/>
      <dgm:t>
        <a:bodyPr/>
        <a:lstStyle/>
        <a:p>
          <a:endParaRPr lang="en-US"/>
        </a:p>
      </dgm:t>
    </dgm:pt>
    <dgm:pt modelId="{FC58EAB1-5332-4923-88D4-34ED31B4F827}" type="pres">
      <dgm:prSet presAssocID="{F4D14A44-DBB2-476F-BC29-97D141FE0377}" presName="root" presStyleCnt="0">
        <dgm:presLayoutVars>
          <dgm:dir/>
          <dgm:resizeHandles val="exact"/>
        </dgm:presLayoutVars>
      </dgm:prSet>
      <dgm:spPr/>
    </dgm:pt>
    <dgm:pt modelId="{53FE2481-1AEA-4A21-A228-4BB464F1B431}" type="pres">
      <dgm:prSet presAssocID="{E91860B5-EA55-4924-AB50-8B85534F6A77}" presName="compNode" presStyleCnt="0"/>
      <dgm:spPr/>
    </dgm:pt>
    <dgm:pt modelId="{40D257DA-E4FA-4210-A6AE-2B594043615C}" type="pres">
      <dgm:prSet presAssocID="{E91860B5-EA55-4924-AB50-8B85534F6A77}" presName="iconRect" presStyleLbl="node1" presStyleIdx="0" presStyleCnt="5"/>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Processor"/>
        </a:ext>
      </dgm:extLst>
    </dgm:pt>
    <dgm:pt modelId="{E8F07D41-EB66-4BC0-9106-4854B09AA324}" type="pres">
      <dgm:prSet presAssocID="{E91860B5-EA55-4924-AB50-8B85534F6A77}" presName="spaceRect" presStyleCnt="0"/>
      <dgm:spPr/>
    </dgm:pt>
    <dgm:pt modelId="{E60DD31B-065A-4581-8B9B-424A3F29BA79}" type="pres">
      <dgm:prSet presAssocID="{E91860B5-EA55-4924-AB50-8B85534F6A77}" presName="textRect" presStyleLbl="revTx" presStyleIdx="0" presStyleCnt="5" custScaleX="152910" custScaleY="120656" custLinFactNeighborX="6458" custLinFactNeighborY="11882">
        <dgm:presLayoutVars>
          <dgm:chMax val="1"/>
          <dgm:chPref val="1"/>
        </dgm:presLayoutVars>
      </dgm:prSet>
      <dgm:spPr/>
    </dgm:pt>
    <dgm:pt modelId="{0FC9DAAC-F544-47CF-BAC4-EEB08F66261D}" type="pres">
      <dgm:prSet presAssocID="{BC146ED7-013D-4087-B1AA-6C3E6CB223C3}" presName="sibTrans" presStyleCnt="0"/>
      <dgm:spPr/>
    </dgm:pt>
    <dgm:pt modelId="{1968778A-E4A3-4752-ACDB-918096A1CD47}" type="pres">
      <dgm:prSet presAssocID="{782CA56F-AD93-4CA7-809C-516F02FD1EB0}" presName="compNode" presStyleCnt="0"/>
      <dgm:spPr/>
    </dgm:pt>
    <dgm:pt modelId="{4D3725CE-AB3E-40E1-ADD7-529FF794341B}" type="pres">
      <dgm:prSet presAssocID="{782CA56F-AD93-4CA7-809C-516F02FD1EB0}" presName="iconRect" presStyleLbl="node1" presStyleIdx="1" presStyleCnt="5"/>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Gears"/>
        </a:ext>
      </dgm:extLst>
    </dgm:pt>
    <dgm:pt modelId="{AA0F3273-E0D3-4DC8-ADFE-B8778AC03915}" type="pres">
      <dgm:prSet presAssocID="{782CA56F-AD93-4CA7-809C-516F02FD1EB0}" presName="spaceRect" presStyleCnt="0"/>
      <dgm:spPr/>
    </dgm:pt>
    <dgm:pt modelId="{F6524263-DEE9-4330-935A-AFE3A197BFEA}" type="pres">
      <dgm:prSet presAssocID="{782CA56F-AD93-4CA7-809C-516F02FD1EB0}" presName="textRect" presStyleLbl="revTx" presStyleIdx="1" presStyleCnt="5" custScaleX="107831" custScaleY="143626" custLinFactNeighborX="7280" custLinFactNeighborY="27416">
        <dgm:presLayoutVars>
          <dgm:chMax val="1"/>
          <dgm:chPref val="1"/>
        </dgm:presLayoutVars>
      </dgm:prSet>
      <dgm:spPr/>
    </dgm:pt>
    <dgm:pt modelId="{7111D215-731C-49BF-9B43-087C14CE302C}" type="pres">
      <dgm:prSet presAssocID="{05467077-5504-494C-B168-BA190955E3DE}" presName="sibTrans" presStyleCnt="0"/>
      <dgm:spPr/>
    </dgm:pt>
    <dgm:pt modelId="{5ACF6D22-7A55-4AD7-9A8F-F45124566C3B}" type="pres">
      <dgm:prSet presAssocID="{10AB0E41-2520-4CA0-8F51-4227997DC1C8}" presName="compNode" presStyleCnt="0"/>
      <dgm:spPr/>
    </dgm:pt>
    <dgm:pt modelId="{107F4285-EF1B-4062-B786-F6A178D43549}" type="pres">
      <dgm:prSet presAssocID="{10AB0E41-2520-4CA0-8F51-4227997DC1C8}" presName="iconRect" presStyleLbl="node1" presStyleIdx="2" presStyleCnt="5"/>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Wireless"/>
        </a:ext>
      </dgm:extLst>
    </dgm:pt>
    <dgm:pt modelId="{E9F5BBBB-2008-4FA6-B203-597A260226CA}" type="pres">
      <dgm:prSet presAssocID="{10AB0E41-2520-4CA0-8F51-4227997DC1C8}" presName="spaceRect" presStyleCnt="0"/>
      <dgm:spPr/>
    </dgm:pt>
    <dgm:pt modelId="{D2DB1477-A990-47EC-A49E-88370BCB6437}" type="pres">
      <dgm:prSet presAssocID="{10AB0E41-2520-4CA0-8F51-4227997DC1C8}" presName="textRect" presStyleLbl="revTx" presStyleIdx="2" presStyleCnt="5" custScaleX="118534" custLinFactNeighborX="-4022" custLinFactNeighborY="0">
        <dgm:presLayoutVars>
          <dgm:chMax val="1"/>
          <dgm:chPref val="1"/>
        </dgm:presLayoutVars>
      </dgm:prSet>
      <dgm:spPr/>
    </dgm:pt>
    <dgm:pt modelId="{542041B5-5C21-4647-8E41-1DDBBA595CFD}" type="pres">
      <dgm:prSet presAssocID="{9F40ED48-1357-4459-B18F-FF77BCEE0FC9}" presName="sibTrans" presStyleCnt="0"/>
      <dgm:spPr/>
    </dgm:pt>
    <dgm:pt modelId="{21CF0D3E-4F5E-4400-A727-E4D33F045C96}" type="pres">
      <dgm:prSet presAssocID="{D4FBC76D-DB70-4726-8DC0-A6A732C12937}" presName="compNode" presStyleCnt="0"/>
      <dgm:spPr/>
    </dgm:pt>
    <dgm:pt modelId="{FD9BA67F-FD4D-4589-9624-B63E2FF6E343}" type="pres">
      <dgm:prSet presAssocID="{D4FBC76D-DB70-4726-8DC0-A6A732C12937}" presName="iconRect" presStyleLbl="node1" presStyleIdx="3" presStyleCnt="5" custLinFactNeighborX="-10711" custLinFactNeighborY="545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dgm:spPr>
      <dgm:extLst>
        <a:ext uri="{E40237B7-FDA0-4F09-8148-C483321AD2D9}">
          <dgm14:cNvPr xmlns:dgm14="http://schemas.microsoft.com/office/drawing/2010/diagram" id="0" name="" descr="Syncing Cloud"/>
        </a:ext>
      </dgm:extLst>
    </dgm:pt>
    <dgm:pt modelId="{694E3ADA-36B3-4DE2-9FDF-F52BEE8E6C57}" type="pres">
      <dgm:prSet presAssocID="{D4FBC76D-DB70-4726-8DC0-A6A732C12937}" presName="spaceRect" presStyleCnt="0"/>
      <dgm:spPr/>
    </dgm:pt>
    <dgm:pt modelId="{5FC9EAFD-9219-48F1-A46D-A8CBDDBF039E}" type="pres">
      <dgm:prSet presAssocID="{D4FBC76D-DB70-4726-8DC0-A6A732C12937}" presName="textRect" presStyleLbl="revTx" presStyleIdx="3" presStyleCnt="5" custScaleX="199018" custLinFactNeighborX="5684" custLinFactNeighborY="-18166">
        <dgm:presLayoutVars>
          <dgm:chMax val="1"/>
          <dgm:chPref val="1"/>
        </dgm:presLayoutVars>
      </dgm:prSet>
      <dgm:spPr/>
    </dgm:pt>
    <dgm:pt modelId="{6C65618B-033B-490F-8EAF-0D30C1AB3913}" type="pres">
      <dgm:prSet presAssocID="{D9606EB6-B5F9-42AA-B823-1F348C5C1F32}" presName="sibTrans" presStyleCnt="0"/>
      <dgm:spPr/>
    </dgm:pt>
    <dgm:pt modelId="{9C172C57-5C77-4C2E-9F16-4D0576E0F1F0}" type="pres">
      <dgm:prSet presAssocID="{09F6359D-DC22-4399-A3CD-214AA5013CEC}" presName="compNode" presStyleCnt="0"/>
      <dgm:spPr/>
    </dgm:pt>
    <dgm:pt modelId="{82B572F8-9AF3-4242-9AD4-69CB7CB2626E}" type="pres">
      <dgm:prSet presAssocID="{09F6359D-DC22-4399-A3CD-214AA5013CEC}" presName="iconRect" presStyleLbl="node1" presStyleIdx="4" presStyleCnt="5" custLinFactNeighborX="5340" custLinFactNeighborY="30909"/>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dgm:spPr>
      <dgm:extLst>
        <a:ext uri="{E40237B7-FDA0-4F09-8148-C483321AD2D9}">
          <dgm14:cNvPr xmlns:dgm14="http://schemas.microsoft.com/office/drawing/2010/diagram" id="0" name="" descr="Cloud Computing"/>
        </a:ext>
      </dgm:extLst>
    </dgm:pt>
    <dgm:pt modelId="{67A9D287-5D43-4A38-A313-5C0C902DC2F2}" type="pres">
      <dgm:prSet presAssocID="{09F6359D-DC22-4399-A3CD-214AA5013CEC}" presName="spaceRect" presStyleCnt="0"/>
      <dgm:spPr/>
    </dgm:pt>
    <dgm:pt modelId="{4B32A0B0-3593-40EA-A630-16F682FF0FB0}" type="pres">
      <dgm:prSet presAssocID="{09F6359D-DC22-4399-A3CD-214AA5013CEC}" presName="textRect" presStyleLbl="revTx" presStyleIdx="4" presStyleCnt="5" custScaleX="203120" custLinFactNeighborX="12241" custLinFactNeighborY="3453">
        <dgm:presLayoutVars>
          <dgm:chMax val="1"/>
          <dgm:chPref val="1"/>
        </dgm:presLayoutVars>
      </dgm:prSet>
      <dgm:spPr/>
    </dgm:pt>
  </dgm:ptLst>
  <dgm:cxnLst>
    <dgm:cxn modelId="{BF502202-77F6-4A62-A421-2A246076A631}" srcId="{F4D14A44-DBB2-476F-BC29-97D141FE0377}" destId="{D4FBC76D-DB70-4726-8DC0-A6A732C12937}" srcOrd="3" destOrd="0" parTransId="{E51BF354-8A1B-4FE3-9686-58AB31E9A473}" sibTransId="{D9606EB6-B5F9-42AA-B823-1F348C5C1F32}"/>
    <dgm:cxn modelId="{6EB68011-540C-433B-AB43-7E3E96D83F6A}" type="presOf" srcId="{E91860B5-EA55-4924-AB50-8B85534F6A77}" destId="{E60DD31B-065A-4581-8B9B-424A3F29BA79}" srcOrd="0" destOrd="0" presId="urn:microsoft.com/office/officeart/2018/2/layout/IconLabelList"/>
    <dgm:cxn modelId="{E7FFE739-406B-41B1-8517-81BB85F1116A}" srcId="{F4D14A44-DBB2-476F-BC29-97D141FE0377}" destId="{10AB0E41-2520-4CA0-8F51-4227997DC1C8}" srcOrd="2" destOrd="0" parTransId="{0E361244-2538-46EC-AB75-99E2795AB4D3}" sibTransId="{9F40ED48-1357-4459-B18F-FF77BCEE0FC9}"/>
    <dgm:cxn modelId="{918FB43C-B5C7-4DEA-B254-F8F96A407C3D}" srcId="{F4D14A44-DBB2-476F-BC29-97D141FE0377}" destId="{782CA56F-AD93-4CA7-809C-516F02FD1EB0}" srcOrd="1" destOrd="0" parTransId="{C5A16B96-53CD-4457-83EB-0A2E3220C8A9}" sibTransId="{05467077-5504-494C-B168-BA190955E3DE}"/>
    <dgm:cxn modelId="{C5BA3A5A-A520-4447-A225-4752BAF133ED}" srcId="{F4D14A44-DBB2-476F-BC29-97D141FE0377}" destId="{E91860B5-EA55-4924-AB50-8B85534F6A77}" srcOrd="0" destOrd="0" parTransId="{77C78CE2-2E14-460A-B957-615F71901506}" sibTransId="{BC146ED7-013D-4087-B1AA-6C3E6CB223C3}"/>
    <dgm:cxn modelId="{5D0BDE85-7AC0-49C4-9D44-E0243296288E}" type="presOf" srcId="{782CA56F-AD93-4CA7-809C-516F02FD1EB0}" destId="{F6524263-DEE9-4330-935A-AFE3A197BFEA}" srcOrd="0" destOrd="0" presId="urn:microsoft.com/office/officeart/2018/2/layout/IconLabelList"/>
    <dgm:cxn modelId="{EFA1EF8C-7EB8-4A75-AB6A-6CA157F73D0C}" type="presOf" srcId="{D4FBC76D-DB70-4726-8DC0-A6A732C12937}" destId="{5FC9EAFD-9219-48F1-A46D-A8CBDDBF039E}" srcOrd="0" destOrd="0" presId="urn:microsoft.com/office/officeart/2018/2/layout/IconLabelList"/>
    <dgm:cxn modelId="{56C5E4AE-D0FD-42AD-BF46-6DF6CA253737}" srcId="{F4D14A44-DBB2-476F-BC29-97D141FE0377}" destId="{09F6359D-DC22-4399-A3CD-214AA5013CEC}" srcOrd="4" destOrd="0" parTransId="{0FA06AE5-37BD-41A9-95F0-B7B9912525EC}" sibTransId="{827694F9-8A8A-4D3B-ABD6-D999DB14D16D}"/>
    <dgm:cxn modelId="{11CFF5C2-7DA1-47AA-B036-EB9DE207D016}" type="presOf" srcId="{09F6359D-DC22-4399-A3CD-214AA5013CEC}" destId="{4B32A0B0-3593-40EA-A630-16F682FF0FB0}" srcOrd="0" destOrd="0" presId="urn:microsoft.com/office/officeart/2018/2/layout/IconLabelList"/>
    <dgm:cxn modelId="{CCD18CD6-3086-4E8F-B16B-3AA57703F7AF}" type="presOf" srcId="{10AB0E41-2520-4CA0-8F51-4227997DC1C8}" destId="{D2DB1477-A990-47EC-A49E-88370BCB6437}" srcOrd="0" destOrd="0" presId="urn:microsoft.com/office/officeart/2018/2/layout/IconLabelList"/>
    <dgm:cxn modelId="{04571CE9-5D03-466E-9F87-CBFF59BD13C5}" type="presOf" srcId="{F4D14A44-DBB2-476F-BC29-97D141FE0377}" destId="{FC58EAB1-5332-4923-88D4-34ED31B4F827}" srcOrd="0" destOrd="0" presId="urn:microsoft.com/office/officeart/2018/2/layout/IconLabelList"/>
    <dgm:cxn modelId="{647952A1-DAB6-47C7-97C1-82D63643BA62}" type="presParOf" srcId="{FC58EAB1-5332-4923-88D4-34ED31B4F827}" destId="{53FE2481-1AEA-4A21-A228-4BB464F1B431}" srcOrd="0" destOrd="0" presId="urn:microsoft.com/office/officeart/2018/2/layout/IconLabelList"/>
    <dgm:cxn modelId="{37970139-D45B-4722-9A0B-F87C1A0020D9}" type="presParOf" srcId="{53FE2481-1AEA-4A21-A228-4BB464F1B431}" destId="{40D257DA-E4FA-4210-A6AE-2B594043615C}" srcOrd="0" destOrd="0" presId="urn:microsoft.com/office/officeart/2018/2/layout/IconLabelList"/>
    <dgm:cxn modelId="{8E9A8191-8244-4796-B674-13264DF1A0D2}" type="presParOf" srcId="{53FE2481-1AEA-4A21-A228-4BB464F1B431}" destId="{E8F07D41-EB66-4BC0-9106-4854B09AA324}" srcOrd="1" destOrd="0" presId="urn:microsoft.com/office/officeart/2018/2/layout/IconLabelList"/>
    <dgm:cxn modelId="{BDE46853-5FC7-4F9B-A3E1-46935EEEA0FD}" type="presParOf" srcId="{53FE2481-1AEA-4A21-A228-4BB464F1B431}" destId="{E60DD31B-065A-4581-8B9B-424A3F29BA79}" srcOrd="2" destOrd="0" presId="urn:microsoft.com/office/officeart/2018/2/layout/IconLabelList"/>
    <dgm:cxn modelId="{E0CB6981-2268-4D2E-BB63-01C9B9622006}" type="presParOf" srcId="{FC58EAB1-5332-4923-88D4-34ED31B4F827}" destId="{0FC9DAAC-F544-47CF-BAC4-EEB08F66261D}" srcOrd="1" destOrd="0" presId="urn:microsoft.com/office/officeart/2018/2/layout/IconLabelList"/>
    <dgm:cxn modelId="{88D59753-ED00-4296-8B01-7BCF76296107}" type="presParOf" srcId="{FC58EAB1-5332-4923-88D4-34ED31B4F827}" destId="{1968778A-E4A3-4752-ACDB-918096A1CD47}" srcOrd="2" destOrd="0" presId="urn:microsoft.com/office/officeart/2018/2/layout/IconLabelList"/>
    <dgm:cxn modelId="{65EFA795-E2C1-4C45-AF0B-A6D079448650}" type="presParOf" srcId="{1968778A-E4A3-4752-ACDB-918096A1CD47}" destId="{4D3725CE-AB3E-40E1-ADD7-529FF794341B}" srcOrd="0" destOrd="0" presId="urn:microsoft.com/office/officeart/2018/2/layout/IconLabelList"/>
    <dgm:cxn modelId="{7C107F6F-F65C-4BCD-BDAD-1042FAEA55B0}" type="presParOf" srcId="{1968778A-E4A3-4752-ACDB-918096A1CD47}" destId="{AA0F3273-E0D3-4DC8-ADFE-B8778AC03915}" srcOrd="1" destOrd="0" presId="urn:microsoft.com/office/officeart/2018/2/layout/IconLabelList"/>
    <dgm:cxn modelId="{3DC4367E-A726-4959-8FF7-36109C7E06B3}" type="presParOf" srcId="{1968778A-E4A3-4752-ACDB-918096A1CD47}" destId="{F6524263-DEE9-4330-935A-AFE3A197BFEA}" srcOrd="2" destOrd="0" presId="urn:microsoft.com/office/officeart/2018/2/layout/IconLabelList"/>
    <dgm:cxn modelId="{3E9A1B48-0F93-45D3-AAA8-B10A121E749A}" type="presParOf" srcId="{FC58EAB1-5332-4923-88D4-34ED31B4F827}" destId="{7111D215-731C-49BF-9B43-087C14CE302C}" srcOrd="3" destOrd="0" presId="urn:microsoft.com/office/officeart/2018/2/layout/IconLabelList"/>
    <dgm:cxn modelId="{5C6CA86D-4235-45FC-8AF6-884DAAD4380C}" type="presParOf" srcId="{FC58EAB1-5332-4923-88D4-34ED31B4F827}" destId="{5ACF6D22-7A55-4AD7-9A8F-F45124566C3B}" srcOrd="4" destOrd="0" presId="urn:microsoft.com/office/officeart/2018/2/layout/IconLabelList"/>
    <dgm:cxn modelId="{D57F0CEA-3312-4741-87D6-93975ED753A4}" type="presParOf" srcId="{5ACF6D22-7A55-4AD7-9A8F-F45124566C3B}" destId="{107F4285-EF1B-4062-B786-F6A178D43549}" srcOrd="0" destOrd="0" presId="urn:microsoft.com/office/officeart/2018/2/layout/IconLabelList"/>
    <dgm:cxn modelId="{03E0034E-838D-4828-9E23-D15A95B07F20}" type="presParOf" srcId="{5ACF6D22-7A55-4AD7-9A8F-F45124566C3B}" destId="{E9F5BBBB-2008-4FA6-B203-597A260226CA}" srcOrd="1" destOrd="0" presId="urn:microsoft.com/office/officeart/2018/2/layout/IconLabelList"/>
    <dgm:cxn modelId="{E6AE633E-187C-4E61-A303-6C4BCF0BCA69}" type="presParOf" srcId="{5ACF6D22-7A55-4AD7-9A8F-F45124566C3B}" destId="{D2DB1477-A990-47EC-A49E-88370BCB6437}" srcOrd="2" destOrd="0" presId="urn:microsoft.com/office/officeart/2018/2/layout/IconLabelList"/>
    <dgm:cxn modelId="{2BB810D4-7410-440D-9D5F-8F3DDF6EFCBB}" type="presParOf" srcId="{FC58EAB1-5332-4923-88D4-34ED31B4F827}" destId="{542041B5-5C21-4647-8E41-1DDBBA595CFD}" srcOrd="5" destOrd="0" presId="urn:microsoft.com/office/officeart/2018/2/layout/IconLabelList"/>
    <dgm:cxn modelId="{A2D5CDAA-FC9C-415C-91F3-EA64C482387B}" type="presParOf" srcId="{FC58EAB1-5332-4923-88D4-34ED31B4F827}" destId="{21CF0D3E-4F5E-4400-A727-E4D33F045C96}" srcOrd="6" destOrd="0" presId="urn:microsoft.com/office/officeart/2018/2/layout/IconLabelList"/>
    <dgm:cxn modelId="{5123282F-B9AC-40E5-AB45-982629C5E37C}" type="presParOf" srcId="{21CF0D3E-4F5E-4400-A727-E4D33F045C96}" destId="{FD9BA67F-FD4D-4589-9624-B63E2FF6E343}" srcOrd="0" destOrd="0" presId="urn:microsoft.com/office/officeart/2018/2/layout/IconLabelList"/>
    <dgm:cxn modelId="{105DDF40-5E14-44E3-AED9-22CA2000036B}" type="presParOf" srcId="{21CF0D3E-4F5E-4400-A727-E4D33F045C96}" destId="{694E3ADA-36B3-4DE2-9FDF-F52BEE8E6C57}" srcOrd="1" destOrd="0" presId="urn:microsoft.com/office/officeart/2018/2/layout/IconLabelList"/>
    <dgm:cxn modelId="{25AE034A-6C10-4036-9D4D-F485D7C986D5}" type="presParOf" srcId="{21CF0D3E-4F5E-4400-A727-E4D33F045C96}" destId="{5FC9EAFD-9219-48F1-A46D-A8CBDDBF039E}" srcOrd="2" destOrd="0" presId="urn:microsoft.com/office/officeart/2018/2/layout/IconLabelList"/>
    <dgm:cxn modelId="{8E2112E2-CBB4-48CE-9EFB-5570D7054B7C}" type="presParOf" srcId="{FC58EAB1-5332-4923-88D4-34ED31B4F827}" destId="{6C65618B-033B-490F-8EAF-0D30C1AB3913}" srcOrd="7" destOrd="0" presId="urn:microsoft.com/office/officeart/2018/2/layout/IconLabelList"/>
    <dgm:cxn modelId="{FF9C345C-AC61-4BFD-BBF0-660DB56FB674}" type="presParOf" srcId="{FC58EAB1-5332-4923-88D4-34ED31B4F827}" destId="{9C172C57-5C77-4C2E-9F16-4D0576E0F1F0}" srcOrd="8" destOrd="0" presId="urn:microsoft.com/office/officeart/2018/2/layout/IconLabelList"/>
    <dgm:cxn modelId="{8F8BBEE5-67A0-4260-88AB-64BEE466320B}" type="presParOf" srcId="{9C172C57-5C77-4C2E-9F16-4D0576E0F1F0}" destId="{82B572F8-9AF3-4242-9AD4-69CB7CB2626E}" srcOrd="0" destOrd="0" presId="urn:microsoft.com/office/officeart/2018/2/layout/IconLabelList"/>
    <dgm:cxn modelId="{FB3866A4-BECC-40C6-8B50-7291A8993953}" type="presParOf" srcId="{9C172C57-5C77-4C2E-9F16-4D0576E0F1F0}" destId="{67A9D287-5D43-4A38-A313-5C0C902DC2F2}" srcOrd="1" destOrd="0" presId="urn:microsoft.com/office/officeart/2018/2/layout/IconLabelList"/>
    <dgm:cxn modelId="{52A64851-2151-4D5F-807B-9E451D7AC4FD}" type="presParOf" srcId="{9C172C57-5C77-4C2E-9F16-4D0576E0F1F0}" destId="{4B32A0B0-3593-40EA-A630-16F682FF0FB0}" srcOrd="2" destOrd="0" presId="urn:microsoft.com/office/officeart/2018/2/layout/Icon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D257DA-E4FA-4210-A6AE-2B594043615C}">
      <dsp:nvSpPr>
        <dsp:cNvPr id="0" name=""/>
        <dsp:cNvSpPr/>
      </dsp:nvSpPr>
      <dsp:spPr>
        <a:xfrm>
          <a:off x="773569" y="521000"/>
          <a:ext cx="612246" cy="612246"/>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60DD31B-065A-4581-8B9B-424A3F29BA79}">
      <dsp:nvSpPr>
        <dsp:cNvPr id="0" name=""/>
        <dsp:cNvSpPr/>
      </dsp:nvSpPr>
      <dsp:spPr>
        <a:xfrm>
          <a:off x="127350" y="1504000"/>
          <a:ext cx="2080412" cy="15091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622300">
            <a:lnSpc>
              <a:spcPct val="100000"/>
            </a:lnSpc>
            <a:spcBef>
              <a:spcPct val="0"/>
            </a:spcBef>
            <a:spcAft>
              <a:spcPct val="35000"/>
            </a:spcAft>
            <a:buNone/>
          </a:pPr>
          <a:r>
            <a:rPr lang="en-US" sz="1400" b="1" kern="1200" dirty="0">
              <a:latin typeface="Times New Roman" panose="02020603050405020304" pitchFamily="18" charset="0"/>
              <a:cs typeface="Times New Roman" panose="02020603050405020304" pitchFamily="18" charset="0"/>
            </a:rPr>
            <a:t>ESP32-S2 Device:</a:t>
          </a:r>
        </a:p>
        <a:p>
          <a:pPr marL="0" lvl="0" indent="0" algn="ctr" defTabSz="622300">
            <a:lnSpc>
              <a:spcPct val="100000"/>
            </a:lnSpc>
            <a:spcBef>
              <a:spcPct val="0"/>
            </a:spcBef>
            <a:spcAft>
              <a:spcPct val="35000"/>
            </a:spcAft>
            <a:buNone/>
          </a:pPr>
          <a:r>
            <a:rPr lang="en-US" sz="1400" b="1" kern="1200" dirty="0">
              <a:latin typeface="Times New Roman" panose="02020603050405020304" pitchFamily="18" charset="0"/>
              <a:cs typeface="Times New Roman" panose="02020603050405020304" pitchFamily="18" charset="0"/>
            </a:rPr>
            <a:t> </a:t>
          </a:r>
          <a:r>
            <a:rPr lang="en-US" sz="1400" kern="1200" dirty="0">
              <a:latin typeface="Times New Roman" panose="02020603050405020304" pitchFamily="18" charset="0"/>
              <a:cs typeface="Times New Roman" panose="02020603050405020304" pitchFamily="18" charset="0"/>
            </a:rPr>
            <a:t>The microcontroller hardware which will be programmed to control and monitor various smart kitchen appliances, sensors, and functionalities.</a:t>
          </a:r>
        </a:p>
      </dsp:txBody>
      <dsp:txXfrm>
        <a:off x="127350" y="1504000"/>
        <a:ext cx="2080412" cy="1509190"/>
      </dsp:txXfrm>
    </dsp:sp>
    <dsp:sp modelId="{4D3725CE-AB3E-40E1-ADD7-529FF794341B}">
      <dsp:nvSpPr>
        <dsp:cNvPr id="0" name=""/>
        <dsp:cNvSpPr/>
      </dsp:nvSpPr>
      <dsp:spPr>
        <a:xfrm>
          <a:off x="2785416" y="449171"/>
          <a:ext cx="612246" cy="612246"/>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6524263-DEE9-4330-935A-AFE3A197BFEA}">
      <dsp:nvSpPr>
        <dsp:cNvPr id="0" name=""/>
        <dsp:cNvSpPr/>
      </dsp:nvSpPr>
      <dsp:spPr>
        <a:xfrm>
          <a:off x="2457041" y="1482817"/>
          <a:ext cx="1467091" cy="17965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622300">
            <a:lnSpc>
              <a:spcPct val="100000"/>
            </a:lnSpc>
            <a:spcBef>
              <a:spcPct val="0"/>
            </a:spcBef>
            <a:spcAft>
              <a:spcPct val="35000"/>
            </a:spcAft>
            <a:buNone/>
          </a:pPr>
          <a:r>
            <a:rPr lang="en-US" sz="1400" b="1" kern="1200" dirty="0">
              <a:latin typeface="Times New Roman" panose="02020603050405020304" pitchFamily="18" charset="0"/>
              <a:cs typeface="Times New Roman" panose="02020603050405020304" pitchFamily="18" charset="0"/>
            </a:rPr>
            <a:t>Rainmaker Development:</a:t>
          </a:r>
        </a:p>
        <a:p>
          <a:pPr marL="0" lvl="0" indent="0" algn="ctr" defTabSz="622300">
            <a:lnSpc>
              <a:spcPct val="100000"/>
            </a:lnSpc>
            <a:spcBef>
              <a:spcPct val="0"/>
            </a:spcBef>
            <a:spcAft>
              <a:spcPct val="35000"/>
            </a:spcAft>
            <a:buNone/>
          </a:pPr>
          <a:r>
            <a:rPr lang="en-US" sz="1400" b="1" kern="1200" dirty="0">
              <a:latin typeface="Times New Roman" panose="02020603050405020304" pitchFamily="18" charset="0"/>
              <a:cs typeface="Times New Roman" panose="02020603050405020304" pitchFamily="18" charset="0"/>
            </a:rPr>
            <a:t> </a:t>
          </a:r>
          <a:r>
            <a:rPr lang="en-US" sz="1400" kern="1200" dirty="0">
              <a:latin typeface="Times New Roman" panose="02020603050405020304" pitchFamily="18" charset="0"/>
              <a:cs typeface="Times New Roman" panose="02020603050405020304" pitchFamily="18" charset="0"/>
            </a:rPr>
            <a:t>Its an environment provided with Tools and framework for programming the ESP32-S2 device.</a:t>
          </a:r>
        </a:p>
      </dsp:txBody>
      <dsp:txXfrm>
        <a:off x="2457041" y="1482817"/>
        <a:ext cx="1467091" cy="1796504"/>
      </dsp:txXfrm>
    </dsp:sp>
    <dsp:sp modelId="{107F4285-EF1B-4062-B786-F6A178D43549}">
      <dsp:nvSpPr>
        <dsp:cNvPr id="0" name=""/>
        <dsp:cNvSpPr/>
      </dsp:nvSpPr>
      <dsp:spPr>
        <a:xfrm>
          <a:off x="4563413" y="585592"/>
          <a:ext cx="612246" cy="612246"/>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2DB1477-A990-47EC-A49E-88370BCB6437}">
      <dsp:nvSpPr>
        <dsp:cNvPr id="0" name=""/>
        <dsp:cNvSpPr/>
      </dsp:nvSpPr>
      <dsp:spPr>
        <a:xfrm>
          <a:off x="4008459" y="1549154"/>
          <a:ext cx="1612710" cy="12508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622300">
            <a:lnSpc>
              <a:spcPct val="100000"/>
            </a:lnSpc>
            <a:spcBef>
              <a:spcPct val="0"/>
            </a:spcBef>
            <a:spcAft>
              <a:spcPct val="35000"/>
            </a:spcAft>
            <a:buNone/>
          </a:pPr>
          <a:r>
            <a:rPr lang="en-US" sz="1400" b="1" kern="1200" dirty="0">
              <a:latin typeface="Times New Roman" panose="02020603050405020304" pitchFamily="18" charset="0"/>
              <a:cs typeface="Times New Roman" panose="02020603050405020304" pitchFamily="18" charset="0"/>
            </a:rPr>
            <a:t>Wi-Fi Setup &amp; User Access:</a:t>
          </a:r>
        </a:p>
        <a:p>
          <a:pPr marL="0" lvl="0" indent="0" algn="ctr" defTabSz="622300">
            <a:lnSpc>
              <a:spcPct val="100000"/>
            </a:lnSpc>
            <a:spcBef>
              <a:spcPct val="0"/>
            </a:spcBef>
            <a:spcAft>
              <a:spcPct val="35000"/>
            </a:spcAft>
            <a:buNone/>
          </a:pPr>
          <a:r>
            <a:rPr lang="en-US" sz="1400" b="1" kern="1200" dirty="0">
              <a:latin typeface="Times New Roman" panose="02020603050405020304" pitchFamily="18" charset="0"/>
              <a:cs typeface="Times New Roman" panose="02020603050405020304" pitchFamily="18" charset="0"/>
            </a:rPr>
            <a:t> </a:t>
          </a:r>
          <a:r>
            <a:rPr lang="en-US" sz="1400" kern="1200" dirty="0">
              <a:latin typeface="Times New Roman" panose="02020603050405020304" pitchFamily="18" charset="0"/>
              <a:cs typeface="Times New Roman" panose="02020603050405020304" pitchFamily="18" charset="0"/>
            </a:rPr>
            <a:t>Configuring wireless connectivity and associating users with the device.</a:t>
          </a:r>
        </a:p>
      </dsp:txBody>
      <dsp:txXfrm>
        <a:off x="4008459" y="1549154"/>
        <a:ext cx="1612710" cy="1250820"/>
      </dsp:txXfrm>
    </dsp:sp>
    <dsp:sp modelId="{FD9BA67F-FD4D-4589-9624-B63E2FF6E343}">
      <dsp:nvSpPr>
        <dsp:cNvPr id="0" name=""/>
        <dsp:cNvSpPr/>
      </dsp:nvSpPr>
      <dsp:spPr>
        <a:xfrm>
          <a:off x="985169" y="3309925"/>
          <a:ext cx="612246" cy="612246"/>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C9EAFD-9219-48F1-A46D-A8CBDDBF039E}">
      <dsp:nvSpPr>
        <dsp:cNvPr id="0" name=""/>
        <dsp:cNvSpPr/>
      </dsp:nvSpPr>
      <dsp:spPr>
        <a:xfrm>
          <a:off x="80336" y="4012871"/>
          <a:ext cx="2707733" cy="12508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622300">
            <a:lnSpc>
              <a:spcPct val="100000"/>
            </a:lnSpc>
            <a:spcBef>
              <a:spcPct val="0"/>
            </a:spcBef>
            <a:spcAft>
              <a:spcPct val="35000"/>
            </a:spcAft>
            <a:buNone/>
          </a:pPr>
          <a:r>
            <a:rPr lang="en-US" sz="1400" b="1" kern="1200" dirty="0">
              <a:latin typeface="Times New Roman" panose="02020603050405020304" pitchFamily="18" charset="0"/>
              <a:cs typeface="Times New Roman" panose="02020603050405020304" pitchFamily="18" charset="0"/>
            </a:rPr>
            <a:t>Rainmaker Cloud: </a:t>
          </a:r>
        </a:p>
        <a:p>
          <a:pPr marL="0" lvl="0" indent="0" algn="ctr" defTabSz="622300">
            <a:lnSpc>
              <a:spcPct val="100000"/>
            </a:lnSpc>
            <a:spcBef>
              <a:spcPct val="0"/>
            </a:spcBef>
            <a:spcAft>
              <a:spcPct val="35000"/>
            </a:spcAft>
            <a:buNone/>
          </a:pPr>
          <a:r>
            <a:rPr lang="en-US" sz="1400" kern="1200" dirty="0">
              <a:latin typeface="Times New Roman" panose="02020603050405020304" pitchFamily="18" charset="0"/>
              <a:cs typeface="Times New Roman" panose="02020603050405020304" pitchFamily="18" charset="0"/>
            </a:rPr>
            <a:t>Acts as the central hub for the smart kitchen system.</a:t>
          </a:r>
          <a:r>
            <a:rPr lang="en-US" sz="1400" b="0" i="0" kern="1200" dirty="0">
              <a:latin typeface="Times New Roman" panose="02020603050405020304" pitchFamily="18" charset="0"/>
              <a:cs typeface="Times New Roman" panose="02020603050405020304" pitchFamily="18" charset="0"/>
            </a:rPr>
            <a:t> Cloud service for device data reporting, control </a:t>
          </a:r>
          <a:r>
            <a:rPr lang="en-US" sz="1400" kern="1200" dirty="0">
              <a:latin typeface="Times New Roman" panose="02020603050405020304" pitchFamily="18" charset="0"/>
              <a:cs typeface="Times New Roman" panose="02020603050405020304" pitchFamily="18" charset="0"/>
            </a:rPr>
            <a:t>through the MQTT protocol</a:t>
          </a:r>
          <a:r>
            <a:rPr lang="en-US" sz="1400" b="0" i="0" kern="1200" dirty="0">
              <a:latin typeface="Times New Roman" panose="02020603050405020304" pitchFamily="18" charset="0"/>
              <a:cs typeface="Times New Roman" panose="02020603050405020304" pitchFamily="18" charset="0"/>
            </a:rPr>
            <a:t>, and providing an API</a:t>
          </a:r>
          <a:r>
            <a:rPr lang="en-US" sz="1400" kern="1200" dirty="0">
              <a:latin typeface="Times New Roman" panose="02020603050405020304" pitchFamily="18" charset="0"/>
              <a:cs typeface="Times New Roman" panose="02020603050405020304" pitchFamily="18" charset="0"/>
            </a:rPr>
            <a:t>..</a:t>
          </a:r>
        </a:p>
      </dsp:txBody>
      <dsp:txXfrm>
        <a:off x="80336" y="4012871"/>
        <a:ext cx="2707733" cy="1250820"/>
      </dsp:txXfrm>
    </dsp:sp>
    <dsp:sp modelId="{82B572F8-9AF3-4242-9AD4-69CB7CB2626E}">
      <dsp:nvSpPr>
        <dsp:cNvPr id="0" name=""/>
        <dsp:cNvSpPr/>
      </dsp:nvSpPr>
      <dsp:spPr>
        <a:xfrm>
          <a:off x="4057174" y="3465772"/>
          <a:ext cx="612246" cy="612246"/>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B32A0B0-3593-40EA-A630-16F682FF0FB0}">
      <dsp:nvSpPr>
        <dsp:cNvPr id="0" name=""/>
        <dsp:cNvSpPr/>
      </dsp:nvSpPr>
      <dsp:spPr>
        <a:xfrm>
          <a:off x="2951835" y="4283286"/>
          <a:ext cx="2763542" cy="12508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622300">
            <a:lnSpc>
              <a:spcPct val="100000"/>
            </a:lnSpc>
            <a:spcBef>
              <a:spcPct val="0"/>
            </a:spcBef>
            <a:spcAft>
              <a:spcPct val="35000"/>
            </a:spcAft>
            <a:buNone/>
          </a:pPr>
          <a:r>
            <a:rPr lang="en-US" sz="1400" b="1" kern="1200" dirty="0">
              <a:latin typeface="Times New Roman" panose="02020603050405020304" pitchFamily="18" charset="0"/>
              <a:cs typeface="Times New Roman" panose="02020603050405020304" pitchFamily="18" charset="0"/>
            </a:rPr>
            <a:t>User Apps &amp; Interfaces:</a:t>
          </a:r>
        </a:p>
        <a:p>
          <a:pPr marL="0" lvl="0" indent="0" algn="ctr" defTabSz="622300">
            <a:lnSpc>
              <a:spcPct val="100000"/>
            </a:lnSpc>
            <a:spcBef>
              <a:spcPct val="0"/>
            </a:spcBef>
            <a:spcAft>
              <a:spcPct val="35000"/>
            </a:spcAft>
            <a:buNone/>
          </a:pPr>
          <a:r>
            <a:rPr lang="en-US" sz="1400" b="1" kern="1200" dirty="0">
              <a:latin typeface="Times New Roman" panose="02020603050405020304" pitchFamily="18" charset="0"/>
              <a:cs typeface="Times New Roman" panose="02020603050405020304" pitchFamily="18" charset="0"/>
            </a:rPr>
            <a:t> </a:t>
          </a:r>
          <a:r>
            <a:rPr lang="en-US" sz="1400" kern="1200" dirty="0">
              <a:latin typeface="Times New Roman" panose="02020603050405020304" pitchFamily="18" charset="0"/>
              <a:cs typeface="Times New Roman" panose="02020603050405020304" pitchFamily="18" charset="0"/>
            </a:rPr>
            <a:t>Mobile apps or web apps that users interact with to control and monitor the smart kitchen system through the cloud.</a:t>
          </a:r>
        </a:p>
      </dsp:txBody>
      <dsp:txXfrm>
        <a:off x="2951835" y="4283286"/>
        <a:ext cx="2763542" cy="1250820"/>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187A674-3B4A-42A3-BB80-A183193E1CBC}" type="datetimeFigureOut">
              <a:rPr lang="en-US" smtClean="0"/>
              <a:t>4/29/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E3B299-327C-4EEC-B027-AEE9996947B6}" type="slidenum">
              <a:rPr lang="en-US" smtClean="0"/>
              <a:t>‹#›</a:t>
            </a:fld>
            <a:endParaRPr lang="en-US"/>
          </a:p>
        </p:txBody>
      </p:sp>
    </p:spTree>
    <p:extLst>
      <p:ext uri="{BB962C8B-B14F-4D97-AF65-F5344CB8AC3E}">
        <p14:creationId xmlns:p14="http://schemas.microsoft.com/office/powerpoint/2010/main" val="42869078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E76DB0-A0D4-413C-9128-22BEBEA9063F}" type="slidenum">
              <a:rPr lang="en-IN" smtClean="0"/>
              <a:pPr/>
              <a:t>1</a:t>
            </a:fld>
            <a:endParaRPr lang="en-IN"/>
          </a:p>
        </p:txBody>
      </p:sp>
    </p:spTree>
    <p:extLst>
      <p:ext uri="{BB962C8B-B14F-4D97-AF65-F5344CB8AC3E}">
        <p14:creationId xmlns:p14="http://schemas.microsoft.com/office/powerpoint/2010/main" val="25890483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E3B299-327C-4EEC-B027-AEE9996947B6}" type="slidenum">
              <a:rPr lang="en-US" smtClean="0"/>
              <a:t>8</a:t>
            </a:fld>
            <a:endParaRPr lang="en-US"/>
          </a:p>
        </p:txBody>
      </p:sp>
    </p:spTree>
    <p:extLst>
      <p:ext uri="{BB962C8B-B14F-4D97-AF65-F5344CB8AC3E}">
        <p14:creationId xmlns:p14="http://schemas.microsoft.com/office/powerpoint/2010/main" val="37325664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E3B299-327C-4EEC-B027-AEE9996947B6}" type="slidenum">
              <a:rPr lang="en-US" smtClean="0"/>
              <a:t>16</a:t>
            </a:fld>
            <a:endParaRPr lang="en-US"/>
          </a:p>
        </p:txBody>
      </p:sp>
    </p:spTree>
    <p:extLst>
      <p:ext uri="{BB962C8B-B14F-4D97-AF65-F5344CB8AC3E}">
        <p14:creationId xmlns:p14="http://schemas.microsoft.com/office/powerpoint/2010/main" val="23932898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F8AA37-0031-47C8-A267-1EC9E87BDAE7}" type="datetimeFigureOut">
              <a:rPr lang="en-IN" smtClean="0"/>
              <a:pPr/>
              <a:t>29-04-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34040452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a:t>Click to edit Master title style</a:t>
            </a:r>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7F8AA37-0031-47C8-A267-1EC9E87BDAE7}" type="datetimeFigureOut">
              <a:rPr lang="en-IN" smtClean="0"/>
              <a:pPr/>
              <a:t>29-04-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15233523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7F8AA37-0031-47C8-A267-1EC9E87BDAE7}" type="datetimeFigureOut">
              <a:rPr lang="en-IN" smtClean="0"/>
              <a:pPr/>
              <a:t>29-04-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a:xfrm>
            <a:off x="531812" y="4529540"/>
            <a:ext cx="779767" cy="365125"/>
          </a:xfrm>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22413547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7F8AA37-0031-47C8-A267-1EC9E87BDAE7}" type="datetimeFigureOut">
              <a:rPr lang="en-IN" smtClean="0"/>
              <a:pPr/>
              <a:t>29-04-2024</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47ED173E-A563-411A-B6E0-B17B3F8B55E2}" type="slidenum">
              <a:rPr lang="en-IN" smtClean="0"/>
              <a:pPr/>
              <a:t>‹#›</a:t>
            </a:fld>
            <a:endParaRPr lang="en-IN"/>
          </a:p>
        </p:txBody>
      </p:sp>
    </p:spTree>
    <p:extLst>
      <p:ext uri="{BB962C8B-B14F-4D97-AF65-F5344CB8AC3E}">
        <p14:creationId xmlns:p14="http://schemas.microsoft.com/office/powerpoint/2010/main" val="199412835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F8AA37-0031-47C8-A267-1EC9E87BDAE7}" type="datetimeFigureOut">
              <a:rPr lang="en-IN" smtClean="0"/>
              <a:pPr/>
              <a:t>29-04-2024</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ED173E-A563-411A-B6E0-B17B3F8B55E2}" type="slidenum">
              <a:rPr lang="en-IN" smtClean="0"/>
              <a:pPr/>
              <a:t>‹#›</a:t>
            </a:fld>
            <a:endParaRPr lang="en-IN"/>
          </a:p>
        </p:txBody>
      </p:sp>
    </p:spTree>
    <p:extLst>
      <p:ext uri="{BB962C8B-B14F-4D97-AF65-F5344CB8AC3E}">
        <p14:creationId xmlns:p14="http://schemas.microsoft.com/office/powerpoint/2010/main" val="2654324814"/>
      </p:ext>
    </p:extLst>
  </p:cSld>
  <p:clrMap bg1="lt1" tx1="dk1" bg2="lt2" tx2="dk2" accent1="accent1" accent2="accent2" accent3="accent3" accent4="accent4" accent5="accent5" accent6="accent6" hlink="hlink" folHlink="folHlink"/>
  <p:sldLayoutIdLst>
    <p:sldLayoutId id="2147483872" r:id="rId1"/>
    <p:sldLayoutId id="2147483841" r:id="rId2"/>
    <p:sldLayoutId id="2147483871" r:id="rId3"/>
    <p:sldLayoutId id="2147483836"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package" Target="../embeddings/Microsoft_Visio_Drawing3.vsdx"/><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4.jpg"/><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png"/><Relationship Id="rId1" Type="http://schemas.openxmlformats.org/officeDocument/2006/relationships/slideLayout" Target="../slideLayouts/slideLayout4.xml"/><Relationship Id="rId5" Type="http://schemas.openxmlformats.org/officeDocument/2006/relationships/image" Target="../media/image22.png"/><Relationship Id="rId4" Type="http://schemas.openxmlformats.org/officeDocument/2006/relationships/image" Target="../media/image21.jpeg"/></Relationships>
</file>

<file path=ppt/slides/_rels/slide15.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3.jpg"/><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1.png"/><Relationship Id="rId1" Type="http://schemas.openxmlformats.org/officeDocument/2006/relationships/slideLayout" Target="../slideLayouts/slideLayout4.xml"/><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1.png"/><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5742F19-63D1-D7EE-629A-DEEF9789F805}"/>
              </a:ext>
            </a:extLst>
          </p:cNvPr>
          <p:cNvSpPr>
            <a:spLocks noGrp="1"/>
          </p:cNvSpPr>
          <p:nvPr>
            <p:ph type="ctrTitle"/>
          </p:nvPr>
        </p:nvSpPr>
        <p:spPr>
          <a:xfrm>
            <a:off x="400368" y="0"/>
            <a:ext cx="11391263" cy="1865657"/>
          </a:xfrm>
        </p:spPr>
        <p:txBody>
          <a:bodyPr>
            <a:normAutofit/>
          </a:bodyPr>
          <a:lstStyle/>
          <a:p>
            <a:pPr algn="ctr"/>
            <a:r>
              <a:rPr lang="en-IN" sz="4800" b="1" dirty="0">
                <a:latin typeface="Times New Roman"/>
                <a:cs typeface="Times New Roman"/>
              </a:rPr>
              <a:t>IoT BASED SMART HOME USING ESP32 DEVELOPMENT KIT</a:t>
            </a:r>
          </a:p>
        </p:txBody>
      </p:sp>
      <p:sp>
        <p:nvSpPr>
          <p:cNvPr id="9" name="TextBox 8">
            <a:extLst>
              <a:ext uri="{FF2B5EF4-FFF2-40B4-BE49-F238E27FC236}">
                <a16:creationId xmlns:a16="http://schemas.microsoft.com/office/drawing/2014/main" id="{4E85A1B2-BC79-1DD4-69F3-2DAF548540FF}"/>
              </a:ext>
            </a:extLst>
          </p:cNvPr>
          <p:cNvSpPr txBox="1"/>
          <p:nvPr/>
        </p:nvSpPr>
        <p:spPr>
          <a:xfrm>
            <a:off x="1299902" y="5288230"/>
            <a:ext cx="5825737" cy="1323439"/>
          </a:xfrm>
          <a:prstGeom prst="rect">
            <a:avLst/>
          </a:prstGeom>
          <a:noFill/>
        </p:spPr>
        <p:txBody>
          <a:bodyPr wrap="square" rtlCol="0">
            <a:spAutoFit/>
          </a:bodyPr>
          <a:lstStyle/>
          <a:p>
            <a:r>
              <a:rPr lang="en-US" sz="2000" b="1" dirty="0"/>
              <a:t>Instructor:</a:t>
            </a:r>
          </a:p>
          <a:p>
            <a:r>
              <a:rPr lang="en-US" sz="2000" b="1" dirty="0"/>
              <a:t>Prof.Dr.Saraju P Mohanty </a:t>
            </a:r>
          </a:p>
          <a:p>
            <a:r>
              <a:rPr lang="en-IN" sz="2000" dirty="0"/>
              <a:t>Department of Computer Science &amp; Engg</a:t>
            </a:r>
          </a:p>
          <a:p>
            <a:r>
              <a:rPr lang="en-IN" sz="2000" dirty="0"/>
              <a:t>University Of North Texas</a:t>
            </a:r>
          </a:p>
        </p:txBody>
      </p:sp>
      <p:sp>
        <p:nvSpPr>
          <p:cNvPr id="14" name="TextBox 13">
            <a:extLst>
              <a:ext uri="{FF2B5EF4-FFF2-40B4-BE49-F238E27FC236}">
                <a16:creationId xmlns:a16="http://schemas.microsoft.com/office/drawing/2014/main" id="{BACFBE92-639A-6028-D140-51862340A894}"/>
              </a:ext>
            </a:extLst>
          </p:cNvPr>
          <p:cNvSpPr txBox="1"/>
          <p:nvPr/>
        </p:nvSpPr>
        <p:spPr>
          <a:xfrm>
            <a:off x="8055157" y="4062070"/>
            <a:ext cx="4136843" cy="2150845"/>
          </a:xfrm>
          <a:prstGeom prst="rect">
            <a:avLst/>
          </a:prstGeom>
          <a:noFill/>
        </p:spPr>
        <p:txBody>
          <a:bodyPr wrap="square" lIns="91440" tIns="45720" rIns="91440" bIns="45720" rtlCol="0" anchor="t">
            <a:spAutoFit/>
          </a:bodyPr>
          <a:lstStyle/>
          <a:p>
            <a:r>
              <a:rPr lang="en-US" sz="2000" b="1" dirty="0">
                <a:latin typeface="Times New Roman"/>
                <a:cs typeface="Times New Roman"/>
              </a:rPr>
              <a:t>By</a:t>
            </a:r>
            <a:endParaRPr lang="en-US" sz="2000" b="1" dirty="0">
              <a:latin typeface="Times New Roman" panose="02020603050405020304" pitchFamily="18" charset="0"/>
              <a:cs typeface="Times New Roman" panose="02020603050405020304" pitchFamily="18" charset="0"/>
            </a:endParaRPr>
          </a:p>
          <a:p>
            <a:pPr>
              <a:lnSpc>
                <a:spcPct val="150000"/>
              </a:lnSpc>
            </a:pPr>
            <a:r>
              <a:rPr lang="en-US" b="1" dirty="0">
                <a:latin typeface="Times New Roman"/>
                <a:cs typeface="Times New Roman"/>
              </a:rPr>
              <a:t>NAME</a:t>
            </a:r>
            <a:r>
              <a:rPr lang="en-US" dirty="0">
                <a:latin typeface="Times New Roman"/>
                <a:cs typeface="Times New Roman"/>
              </a:rPr>
              <a:t>:</a:t>
            </a:r>
            <a:r>
              <a:rPr lang="en-US" b="1" dirty="0">
                <a:latin typeface="Times New Roman"/>
                <a:cs typeface="Times New Roman"/>
              </a:rPr>
              <a:t>SRINU PERUMALLA</a:t>
            </a:r>
          </a:p>
          <a:p>
            <a:pPr>
              <a:lnSpc>
                <a:spcPct val="150000"/>
              </a:lnSpc>
            </a:pPr>
            <a:r>
              <a:rPr lang="en-US" b="1" dirty="0">
                <a:latin typeface="Times New Roman"/>
                <a:cs typeface="Times New Roman"/>
              </a:rPr>
              <a:t>ID</a:t>
            </a:r>
            <a:r>
              <a:rPr lang="en-US" dirty="0">
                <a:latin typeface="Times New Roman"/>
                <a:cs typeface="Times New Roman"/>
              </a:rPr>
              <a:t>:</a:t>
            </a:r>
            <a:r>
              <a:rPr lang="en-US" b="1" dirty="0">
                <a:latin typeface="Times New Roman"/>
                <a:cs typeface="Times New Roman"/>
              </a:rPr>
              <a:t>11750704</a:t>
            </a:r>
          </a:p>
          <a:p>
            <a:r>
              <a:rPr lang="en-IN" sz="1800" dirty="0"/>
              <a:t>Department of Computer Science &amp; Engg</a:t>
            </a:r>
          </a:p>
          <a:p>
            <a:r>
              <a:rPr lang="en-IN" sz="1800" dirty="0"/>
              <a:t>University Of North Texas</a:t>
            </a:r>
          </a:p>
          <a:p>
            <a:pPr>
              <a:lnSpc>
                <a:spcPct val="150000"/>
              </a:lnSpc>
            </a:pPr>
            <a:endParaRPr lang="en-US" dirty="0">
              <a:latin typeface="Times New Roman" panose="02020603050405020304" pitchFamily="18" charset="0"/>
              <a:cs typeface="Times New Roman" panose="02020603050405020304" pitchFamily="18" charset="0"/>
            </a:endParaRPr>
          </a:p>
        </p:txBody>
      </p:sp>
      <p:sp>
        <p:nvSpPr>
          <p:cNvPr id="2" name="TextBox 1">
            <a:extLst>
              <a:ext uri="{FF2B5EF4-FFF2-40B4-BE49-F238E27FC236}">
                <a16:creationId xmlns:a16="http://schemas.microsoft.com/office/drawing/2014/main" id="{9508C2EC-794A-712D-9F1F-7D750F626DBA}"/>
              </a:ext>
            </a:extLst>
          </p:cNvPr>
          <p:cNvSpPr txBox="1"/>
          <p:nvPr/>
        </p:nvSpPr>
        <p:spPr>
          <a:xfrm>
            <a:off x="4212771" y="3822683"/>
            <a:ext cx="3715373" cy="923330"/>
          </a:xfrm>
          <a:prstGeom prst="rect">
            <a:avLst/>
          </a:prstGeom>
          <a:noFill/>
        </p:spPr>
        <p:txBody>
          <a:bodyPr wrap="square" rtlCol="0">
            <a:spAutoFit/>
          </a:bodyPr>
          <a:lstStyle/>
          <a:p>
            <a:pPr algn="ctr"/>
            <a:r>
              <a:rPr lang="en-IN" b="1" dirty="0"/>
              <a:t>UNIVERSITY OF NORTH TEXAS</a:t>
            </a:r>
            <a:endParaRPr lang="en-IN" dirty="0"/>
          </a:p>
          <a:p>
            <a:pPr algn="ctr"/>
            <a:r>
              <a:rPr lang="en-IN" dirty="0"/>
              <a:t>DEPARTMENT OF COMPUTER SCIENCE AND ENGINEERING</a:t>
            </a:r>
          </a:p>
        </p:txBody>
      </p:sp>
      <p:pic>
        <p:nvPicPr>
          <p:cNvPr id="6" name="Picture 5" descr="A green logo with a black background&#10;&#10;Description automatically generated">
            <a:extLst>
              <a:ext uri="{FF2B5EF4-FFF2-40B4-BE49-F238E27FC236}">
                <a16:creationId xmlns:a16="http://schemas.microsoft.com/office/drawing/2014/main" id="{73037C35-FC24-63DF-D957-454FD8826EC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95489" y="2216997"/>
            <a:ext cx="3265715" cy="1616519"/>
          </a:xfrm>
          <a:prstGeom prst="rect">
            <a:avLst/>
          </a:prstGeom>
        </p:spPr>
      </p:pic>
    </p:spTree>
    <p:extLst>
      <p:ext uri="{BB962C8B-B14F-4D97-AF65-F5344CB8AC3E}">
        <p14:creationId xmlns:p14="http://schemas.microsoft.com/office/powerpoint/2010/main" val="186273349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5EC7ABB-2499-0BD5-19BE-23AC65D062E0}"/>
              </a:ext>
            </a:extLst>
          </p:cNvPr>
          <p:cNvSpPr txBox="1"/>
          <p:nvPr/>
        </p:nvSpPr>
        <p:spPr>
          <a:xfrm>
            <a:off x="468630" y="215612"/>
            <a:ext cx="3069227" cy="646331"/>
          </a:xfrm>
          <a:prstGeom prst="rect">
            <a:avLst/>
          </a:prstGeom>
          <a:noFill/>
        </p:spPr>
        <p:txBody>
          <a:bodyPr wrap="square" rtlCol="0">
            <a:spAutoFit/>
          </a:bodyPr>
          <a:lstStyle/>
          <a:p>
            <a:r>
              <a:rPr lang="en-IN" sz="3600" b="1" dirty="0">
                <a:latin typeface="Times New Roman"/>
                <a:ea typeface="+mn-lt"/>
                <a:cs typeface="+mn-lt"/>
              </a:rPr>
              <a:t>Node 2 Circuit</a:t>
            </a:r>
          </a:p>
        </p:txBody>
      </p:sp>
      <p:graphicFrame>
        <p:nvGraphicFramePr>
          <p:cNvPr id="3" name="Object 2">
            <a:extLst>
              <a:ext uri="{FF2B5EF4-FFF2-40B4-BE49-F238E27FC236}">
                <a16:creationId xmlns:a16="http://schemas.microsoft.com/office/drawing/2014/main" id="{ED3F7F28-63DC-D34C-DBCC-4E9E600E7770}"/>
              </a:ext>
            </a:extLst>
          </p:cNvPr>
          <p:cNvGraphicFramePr>
            <a:graphicFrameLocks noChangeAspect="1"/>
          </p:cNvGraphicFramePr>
          <p:nvPr>
            <p:extLst>
              <p:ext uri="{D42A27DB-BD31-4B8C-83A1-F6EECF244321}">
                <p14:modId xmlns:p14="http://schemas.microsoft.com/office/powerpoint/2010/main" val="603083567"/>
              </p:ext>
            </p:extLst>
          </p:nvPr>
        </p:nvGraphicFramePr>
        <p:xfrm>
          <a:off x="761455" y="1028700"/>
          <a:ext cx="9475470" cy="5613688"/>
        </p:xfrm>
        <a:graphic>
          <a:graphicData uri="http://schemas.openxmlformats.org/presentationml/2006/ole">
            <mc:AlternateContent xmlns:mc="http://schemas.openxmlformats.org/markup-compatibility/2006">
              <mc:Choice xmlns:v="urn:schemas-microsoft-com:vml" Requires="v">
                <p:oleObj name="Visio" r:id="rId2" imgW="9738147" imgH="6522704" progId="Visio.Drawing.15">
                  <p:embed/>
                </p:oleObj>
              </mc:Choice>
              <mc:Fallback>
                <p:oleObj name="Visio" r:id="rId2" imgW="9738147" imgH="6522704" progId="Visio.Drawing.15">
                  <p:embed/>
                  <p:pic>
                    <p:nvPicPr>
                      <p:cNvPr id="3" name="Object 2">
                        <a:extLst>
                          <a:ext uri="{FF2B5EF4-FFF2-40B4-BE49-F238E27FC236}">
                            <a16:creationId xmlns:a16="http://schemas.microsoft.com/office/drawing/2014/main" id="{ED3F7F28-63DC-D34C-DBCC-4E9E600E7770}"/>
                          </a:ext>
                        </a:extLst>
                      </p:cNvPr>
                      <p:cNvPicPr/>
                      <p:nvPr/>
                    </p:nvPicPr>
                    <p:blipFill>
                      <a:blip r:embed="rId3"/>
                      <a:stretch>
                        <a:fillRect/>
                      </a:stretch>
                    </p:blipFill>
                    <p:spPr>
                      <a:xfrm>
                        <a:off x="761455" y="1028700"/>
                        <a:ext cx="9475470" cy="5613688"/>
                      </a:xfrm>
                      <a:prstGeom prst="rect">
                        <a:avLst/>
                      </a:prstGeom>
                    </p:spPr>
                  </p:pic>
                </p:oleObj>
              </mc:Fallback>
            </mc:AlternateContent>
          </a:graphicData>
        </a:graphic>
      </p:graphicFrame>
      <p:pic>
        <p:nvPicPr>
          <p:cNvPr id="4" name="Picture 3" descr="A green logo with a black background&#10;&#10;Description automatically generated">
            <a:extLst>
              <a:ext uri="{FF2B5EF4-FFF2-40B4-BE49-F238E27FC236}">
                <a16:creationId xmlns:a16="http://schemas.microsoft.com/office/drawing/2014/main" id="{7EFE67E8-FE0F-2C3F-42EF-11ED401B669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395856" y="6022756"/>
            <a:ext cx="1796143" cy="835244"/>
          </a:xfrm>
          <a:prstGeom prst="rect">
            <a:avLst/>
          </a:prstGeom>
        </p:spPr>
      </p:pic>
    </p:spTree>
    <p:extLst>
      <p:ext uri="{BB962C8B-B14F-4D97-AF65-F5344CB8AC3E}">
        <p14:creationId xmlns:p14="http://schemas.microsoft.com/office/powerpoint/2010/main" val="29492636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FB1058F-8AF0-A00B-7E14-4973B356B0F9}"/>
              </a:ext>
            </a:extLst>
          </p:cNvPr>
          <p:cNvPicPr/>
          <p:nvPr/>
        </p:nvPicPr>
        <p:blipFill>
          <a:blip r:embed="rId2"/>
          <a:stretch>
            <a:fillRect/>
          </a:stretch>
        </p:blipFill>
        <p:spPr>
          <a:xfrm>
            <a:off x="1680210" y="262533"/>
            <a:ext cx="4572208" cy="6443066"/>
          </a:xfrm>
          <a:prstGeom prst="rect">
            <a:avLst/>
          </a:prstGeom>
        </p:spPr>
      </p:pic>
      <p:pic>
        <p:nvPicPr>
          <p:cNvPr id="3" name="Picture 2" descr="A green logo with a black background&#10;&#10;Description automatically generated">
            <a:extLst>
              <a:ext uri="{FF2B5EF4-FFF2-40B4-BE49-F238E27FC236}">
                <a16:creationId xmlns:a16="http://schemas.microsoft.com/office/drawing/2014/main" id="{F32B48DA-CFA1-A9A2-0FDF-FB312D8C99F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86257" y="5674938"/>
            <a:ext cx="2405743" cy="1183062"/>
          </a:xfrm>
          <a:prstGeom prst="rect">
            <a:avLst/>
          </a:prstGeom>
        </p:spPr>
      </p:pic>
      <p:sp>
        <p:nvSpPr>
          <p:cNvPr id="4" name="TextBox 3">
            <a:extLst>
              <a:ext uri="{FF2B5EF4-FFF2-40B4-BE49-F238E27FC236}">
                <a16:creationId xmlns:a16="http://schemas.microsoft.com/office/drawing/2014/main" id="{302B8981-E3D6-23B1-B934-0B2DF2C31BE3}"/>
              </a:ext>
            </a:extLst>
          </p:cNvPr>
          <p:cNvSpPr txBox="1"/>
          <p:nvPr/>
        </p:nvSpPr>
        <p:spPr>
          <a:xfrm>
            <a:off x="7347326" y="262533"/>
            <a:ext cx="4289503" cy="707886"/>
          </a:xfrm>
          <a:prstGeom prst="rect">
            <a:avLst/>
          </a:prstGeom>
          <a:noFill/>
        </p:spPr>
        <p:txBody>
          <a:bodyPr wrap="square" rtlCol="0">
            <a:spAutoFit/>
          </a:bodyPr>
          <a:lstStyle/>
          <a:p>
            <a:r>
              <a:rPr lang="en-US" sz="4000" b="1" dirty="0">
                <a:latin typeface="Times New Roman" panose="02020603050405020304" pitchFamily="18" charset="0"/>
                <a:cs typeface="Times New Roman" panose="02020603050405020304" pitchFamily="18" charset="0"/>
              </a:rPr>
              <a:t>FLOW CHART: </a:t>
            </a:r>
          </a:p>
        </p:txBody>
      </p:sp>
      <p:pic>
        <p:nvPicPr>
          <p:cNvPr id="6" name="Picture 5" descr="A black text on a white background">
            <a:extLst>
              <a:ext uri="{FF2B5EF4-FFF2-40B4-BE49-F238E27FC236}">
                <a16:creationId xmlns:a16="http://schemas.microsoft.com/office/drawing/2014/main" id="{07E0C114-27FD-C14B-8F93-52A8C79D7B4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18555" y="1665514"/>
            <a:ext cx="5644114" cy="3537857"/>
          </a:xfrm>
          <a:prstGeom prst="rect">
            <a:avLst/>
          </a:prstGeom>
        </p:spPr>
      </p:pic>
    </p:spTree>
    <p:extLst>
      <p:ext uri="{BB962C8B-B14F-4D97-AF65-F5344CB8AC3E}">
        <p14:creationId xmlns:p14="http://schemas.microsoft.com/office/powerpoint/2010/main" val="19132359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EA8BA58-FAF7-A28E-A8F8-1E773781387E}"/>
              </a:ext>
            </a:extLst>
          </p:cNvPr>
          <p:cNvSpPr txBox="1"/>
          <p:nvPr/>
        </p:nvSpPr>
        <p:spPr>
          <a:xfrm>
            <a:off x="365760" y="513592"/>
            <a:ext cx="4199957" cy="646331"/>
          </a:xfrm>
          <a:prstGeom prst="rect">
            <a:avLst/>
          </a:prstGeom>
          <a:noFill/>
        </p:spPr>
        <p:txBody>
          <a:bodyPr wrap="square" rtlCol="0">
            <a:spAutoFit/>
          </a:bodyPr>
          <a:lstStyle/>
          <a:p>
            <a:r>
              <a:rPr lang="en-IN" sz="3600" b="1" dirty="0">
                <a:latin typeface="Times New Roman"/>
                <a:ea typeface="+mn-lt"/>
                <a:cs typeface="+mn-lt"/>
              </a:rPr>
              <a:t>Components</a:t>
            </a:r>
          </a:p>
        </p:txBody>
      </p:sp>
      <p:sp>
        <p:nvSpPr>
          <p:cNvPr id="3" name="TextBox 2">
            <a:extLst>
              <a:ext uri="{FF2B5EF4-FFF2-40B4-BE49-F238E27FC236}">
                <a16:creationId xmlns:a16="http://schemas.microsoft.com/office/drawing/2014/main" id="{13747853-D7BF-E0F4-9CCB-E2FEADA23B3A}"/>
              </a:ext>
            </a:extLst>
          </p:cNvPr>
          <p:cNvSpPr txBox="1"/>
          <p:nvPr/>
        </p:nvSpPr>
        <p:spPr>
          <a:xfrm>
            <a:off x="777240" y="1477023"/>
            <a:ext cx="4360414" cy="3903954"/>
          </a:xfrm>
          <a:prstGeom prst="rect">
            <a:avLst/>
          </a:prstGeom>
          <a:noFill/>
        </p:spPr>
        <p:txBody>
          <a:bodyPr wrap="square" lIns="91440" tIns="45720" rIns="91440" bIns="45720" rtlCol="0" anchor="t">
            <a:spAutoFit/>
          </a:bodyPr>
          <a:lstStyle/>
          <a:p>
            <a:pPr marL="342900" indent="-342900">
              <a:lnSpc>
                <a:spcPct val="150000"/>
              </a:lnSpc>
              <a:buFont typeface="Wingdings" panose="05000000000000000000" pitchFamily="2" charset="2"/>
              <a:buChar char="Ø"/>
            </a:pPr>
            <a:r>
              <a:rPr lang="en-IN" sz="2400" dirty="0">
                <a:latin typeface="Times New Roman"/>
                <a:cs typeface="Times New Roman"/>
              </a:rPr>
              <a:t>ESP32 Microcontroller</a:t>
            </a:r>
          </a:p>
          <a:p>
            <a:pPr marL="342900" indent="-342900">
              <a:lnSpc>
                <a:spcPct val="150000"/>
              </a:lnSpc>
              <a:buFont typeface="Wingdings" panose="05000000000000000000" pitchFamily="2" charset="2"/>
              <a:buChar char="Ø"/>
            </a:pPr>
            <a:r>
              <a:rPr lang="en-IN" sz="2400" dirty="0">
                <a:latin typeface="Times New Roman"/>
                <a:cs typeface="Times New Roman"/>
              </a:rPr>
              <a:t>Relay Module</a:t>
            </a:r>
          </a:p>
          <a:p>
            <a:pPr marL="342900" indent="-342900">
              <a:lnSpc>
                <a:spcPct val="150000"/>
              </a:lnSpc>
              <a:buFont typeface="Wingdings" panose="05000000000000000000" pitchFamily="2" charset="2"/>
              <a:buChar char="Ø"/>
            </a:pPr>
            <a:r>
              <a:rPr lang="en-IN" sz="2400" dirty="0">
                <a:latin typeface="Times New Roman"/>
                <a:cs typeface="Times New Roman"/>
              </a:rPr>
              <a:t>Passive Infrared Sensor</a:t>
            </a:r>
          </a:p>
          <a:p>
            <a:pPr marL="342900" indent="-342900">
              <a:lnSpc>
                <a:spcPct val="150000"/>
              </a:lnSpc>
              <a:buFont typeface="Wingdings" panose="05000000000000000000" pitchFamily="2" charset="2"/>
              <a:buChar char="Ø"/>
            </a:pPr>
            <a:r>
              <a:rPr lang="en-IN" sz="2400" dirty="0">
                <a:latin typeface="Times New Roman"/>
                <a:cs typeface="Times New Roman"/>
              </a:rPr>
              <a:t>IR receiver – IR Remote</a:t>
            </a:r>
          </a:p>
          <a:p>
            <a:pPr marL="342900" indent="-342900">
              <a:lnSpc>
                <a:spcPct val="150000"/>
              </a:lnSpc>
              <a:buFont typeface="Wingdings" panose="05000000000000000000" pitchFamily="2" charset="2"/>
              <a:buChar char="Ø"/>
            </a:pPr>
            <a:r>
              <a:rPr lang="en-IN" sz="2400" dirty="0">
                <a:latin typeface="Times New Roman"/>
                <a:cs typeface="Times New Roman"/>
              </a:rPr>
              <a:t>DHT11 Sensor</a:t>
            </a:r>
          </a:p>
          <a:p>
            <a:pPr marL="342900" indent="-342900">
              <a:lnSpc>
                <a:spcPct val="150000"/>
              </a:lnSpc>
              <a:buFont typeface="Wingdings" panose="05000000000000000000" pitchFamily="2" charset="2"/>
              <a:buChar char="Ø"/>
            </a:pPr>
            <a:r>
              <a:rPr lang="en-IN" sz="2400" dirty="0">
                <a:latin typeface="Times New Roman" panose="02020603050405020304" pitchFamily="18" charset="0"/>
                <a:cs typeface="Times New Roman" panose="02020603050405020304" pitchFamily="18" charset="0"/>
              </a:rPr>
              <a:t>Gas Sensor (MQ-6)</a:t>
            </a:r>
          </a:p>
          <a:p>
            <a:pPr marL="342900" indent="-342900">
              <a:lnSpc>
                <a:spcPct val="150000"/>
              </a:lnSpc>
              <a:buFont typeface="Wingdings" panose="05000000000000000000" pitchFamily="2" charset="2"/>
              <a:buChar char="Ø"/>
            </a:pPr>
            <a:r>
              <a:rPr lang="en-IN" sz="2400" dirty="0">
                <a:latin typeface="Times New Roman" panose="02020603050405020304" pitchFamily="18" charset="0"/>
                <a:cs typeface="Times New Roman" panose="02020603050405020304" pitchFamily="18" charset="0"/>
              </a:rPr>
              <a:t>Buzzer</a:t>
            </a:r>
          </a:p>
        </p:txBody>
      </p:sp>
      <p:pic>
        <p:nvPicPr>
          <p:cNvPr id="6" name="Picture 5" descr="A green logo with a black background&#10;&#10;Description automatically generated">
            <a:extLst>
              <a:ext uri="{FF2B5EF4-FFF2-40B4-BE49-F238E27FC236}">
                <a16:creationId xmlns:a16="http://schemas.microsoft.com/office/drawing/2014/main" id="{9403FA29-15B3-6406-8B11-1C54F8335B6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13416" y="6171417"/>
            <a:ext cx="1778584" cy="685800"/>
          </a:xfrm>
          <a:prstGeom prst="rect">
            <a:avLst/>
          </a:prstGeom>
        </p:spPr>
      </p:pic>
      <p:pic>
        <p:nvPicPr>
          <p:cNvPr id="9" name="Picture 8" descr="Several electronic components">
            <a:extLst>
              <a:ext uri="{FF2B5EF4-FFF2-40B4-BE49-F238E27FC236}">
                <a16:creationId xmlns:a16="http://schemas.microsoft.com/office/drawing/2014/main" id="{D6EDB4F9-BCC2-E795-A537-2EBA0650A64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04360" y="-1"/>
            <a:ext cx="7589520" cy="6140937"/>
          </a:xfrm>
          <a:prstGeom prst="rect">
            <a:avLst/>
          </a:prstGeom>
        </p:spPr>
      </p:pic>
    </p:spTree>
    <p:extLst>
      <p:ext uri="{BB962C8B-B14F-4D97-AF65-F5344CB8AC3E}">
        <p14:creationId xmlns:p14="http://schemas.microsoft.com/office/powerpoint/2010/main" val="29428466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9489725-A1CD-EF71-48D8-54D829E1FB0B}"/>
              </a:ext>
            </a:extLst>
          </p:cNvPr>
          <p:cNvSpPr txBox="1"/>
          <p:nvPr/>
        </p:nvSpPr>
        <p:spPr>
          <a:xfrm>
            <a:off x="-3" y="327380"/>
            <a:ext cx="5372103" cy="2385653"/>
          </a:xfrm>
          <a:prstGeom prst="rect">
            <a:avLst/>
          </a:prstGeom>
          <a:noFill/>
        </p:spPr>
        <p:txBody>
          <a:bodyPr wrap="square">
            <a:spAutoFit/>
          </a:bodyPr>
          <a:lstStyle/>
          <a:p>
            <a:pPr marL="347345" marR="0" indent="-6350">
              <a:lnSpc>
                <a:spcPct val="108000"/>
              </a:lnSpc>
              <a:spcBef>
                <a:spcPts val="0"/>
              </a:spcBef>
              <a:spcAft>
                <a:spcPts val="10"/>
              </a:spcAft>
            </a:pPr>
            <a:r>
              <a:rPr lang="en-US" sz="2000" b="1" kern="100" dirty="0">
                <a:solidFill>
                  <a:srgbClr val="000000"/>
                </a:solidFill>
                <a:effectLst/>
                <a:latin typeface="Times New Roman" panose="02020603050405020304" pitchFamily="18" charset="0"/>
                <a:ea typeface="Times New Roman" panose="02020603050405020304" pitchFamily="18" charset="0"/>
              </a:rPr>
              <a:t>SOFTWARE</a:t>
            </a:r>
            <a:r>
              <a:rPr lang="en-US" sz="2000" b="1" kern="100" dirty="0">
                <a:solidFill>
                  <a:srgbClr val="000000"/>
                </a:solidFill>
                <a:latin typeface="Times New Roman" panose="02020603050405020304" pitchFamily="18" charset="0"/>
                <a:ea typeface="Times New Roman" panose="02020603050405020304" pitchFamily="18" charset="0"/>
              </a:rPr>
              <a:t> REQUIREMENTS:</a:t>
            </a:r>
          </a:p>
          <a:p>
            <a:pPr marL="347345" marR="0" indent="-6350">
              <a:lnSpc>
                <a:spcPct val="108000"/>
              </a:lnSpc>
              <a:spcBef>
                <a:spcPts val="0"/>
              </a:spcBef>
              <a:spcAft>
                <a:spcPts val="10"/>
              </a:spcAft>
            </a:pPr>
            <a:endParaRPr lang="en-US" sz="1800" kern="100" dirty="0">
              <a:solidFill>
                <a:srgbClr val="000000"/>
              </a:solidFill>
              <a:effectLst/>
              <a:latin typeface="Times New Roman" panose="02020603050405020304" pitchFamily="18" charset="0"/>
              <a:ea typeface="Times New Roman" panose="02020603050405020304" pitchFamily="18" charset="0"/>
            </a:endParaRPr>
          </a:p>
          <a:p>
            <a:pPr marL="626745" marR="288925" indent="-285750">
              <a:lnSpc>
                <a:spcPct val="107000"/>
              </a:lnSpc>
              <a:spcBef>
                <a:spcPts val="0"/>
              </a:spcBef>
              <a:spcAft>
                <a:spcPts val="15"/>
              </a:spcAft>
              <a:buFont typeface="Wingdings" panose="05000000000000000000" pitchFamily="2" charset="2"/>
              <a:buChar char="v"/>
            </a:pPr>
            <a:r>
              <a:rPr lang="en-US" b="1" kern="100" dirty="0">
                <a:solidFill>
                  <a:srgbClr val="000000"/>
                </a:solidFill>
                <a:latin typeface="Times New Roman" panose="02020603050405020304" pitchFamily="18" charset="0"/>
                <a:ea typeface="Times New Roman" panose="02020603050405020304" pitchFamily="18" charset="0"/>
              </a:rPr>
              <a:t>INSTALLATION</a:t>
            </a:r>
            <a:r>
              <a:rPr lang="en-US" sz="1800" b="1" kern="100" dirty="0">
                <a:solidFill>
                  <a:srgbClr val="000000"/>
                </a:solidFill>
                <a:effectLst/>
                <a:latin typeface="Times New Roman" panose="02020603050405020304" pitchFamily="18" charset="0"/>
                <a:ea typeface="Times New Roman" panose="02020603050405020304" pitchFamily="18" charset="0"/>
              </a:rPr>
              <a:t> OF ARDUINO IDE  &amp; </a:t>
            </a:r>
            <a:r>
              <a:rPr lang="en-US" sz="1800" b="1" dirty="0">
                <a:solidFill>
                  <a:srgbClr val="000000"/>
                </a:solidFill>
                <a:effectLst/>
                <a:latin typeface="Times New Roman" panose="02020603050405020304" pitchFamily="18" charset="0"/>
                <a:ea typeface="Times New Roman" panose="02020603050405020304" pitchFamily="18" charset="0"/>
              </a:rPr>
              <a:t>INSTALLING THE ESP32 LIBRARIES IN ARDUINO IDE </a:t>
            </a:r>
          </a:p>
          <a:p>
            <a:pPr marL="626745" marR="288925" indent="-285750">
              <a:lnSpc>
                <a:spcPct val="107000"/>
              </a:lnSpc>
              <a:spcBef>
                <a:spcPts val="0"/>
              </a:spcBef>
              <a:spcAft>
                <a:spcPts val="15"/>
              </a:spcAft>
              <a:buFont typeface="Wingdings" panose="05000000000000000000" pitchFamily="2" charset="2"/>
              <a:buChar char="v"/>
            </a:pPr>
            <a:r>
              <a:rPr lang="en-US" sz="1600" b="1" dirty="0">
                <a:latin typeface="Times New Roman" panose="02020603050405020304" pitchFamily="18" charset="0"/>
                <a:cs typeface="Times New Roman" panose="02020603050405020304" pitchFamily="18" charset="0"/>
              </a:rPr>
              <a:t>ESP-IDF (ESPRESSIF IOT DEVELOPMENT FRAMEWORK) OR ARDUINO CORE FOR ESP32</a:t>
            </a:r>
            <a:endParaRPr lang="en-US" sz="2000" b="1" kern="100" dirty="0">
              <a:solidFill>
                <a:srgbClr val="000000"/>
              </a:solidFill>
              <a:effectLst/>
              <a:latin typeface="Times New Roman" panose="02020603050405020304" pitchFamily="18" charset="0"/>
              <a:ea typeface="Times New Roman" panose="02020603050405020304" pitchFamily="18" charset="0"/>
            </a:endParaRPr>
          </a:p>
        </p:txBody>
      </p:sp>
      <p:pic>
        <p:nvPicPr>
          <p:cNvPr id="3" name="Picture 2" descr="A screenshot of a computer program">
            <a:extLst>
              <a:ext uri="{FF2B5EF4-FFF2-40B4-BE49-F238E27FC236}">
                <a16:creationId xmlns:a16="http://schemas.microsoft.com/office/drawing/2014/main" id="{CDF68942-5E1C-5CE1-DE72-D8060ADB617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6625" y="2723919"/>
            <a:ext cx="5166361" cy="2849567"/>
          </a:xfrm>
          <a:prstGeom prst="rect">
            <a:avLst/>
          </a:prstGeom>
        </p:spPr>
      </p:pic>
      <p:pic>
        <p:nvPicPr>
          <p:cNvPr id="4" name="Picture 3" descr="A screenshot of a computer program&#10;&#10;Description automatically generated">
            <a:extLst>
              <a:ext uri="{FF2B5EF4-FFF2-40B4-BE49-F238E27FC236}">
                <a16:creationId xmlns:a16="http://schemas.microsoft.com/office/drawing/2014/main" id="{4A11DF09-98EA-BB2E-23FA-F8FA44232A2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72101" y="0"/>
            <a:ext cx="6819899" cy="6777990"/>
          </a:xfrm>
          <a:prstGeom prst="rect">
            <a:avLst/>
          </a:prstGeom>
        </p:spPr>
      </p:pic>
      <p:pic>
        <p:nvPicPr>
          <p:cNvPr id="5" name="Picture 4" descr="A green logo with a black background&#10;&#10;Description automatically generated">
            <a:extLst>
              <a:ext uri="{FF2B5EF4-FFF2-40B4-BE49-F238E27FC236}">
                <a16:creationId xmlns:a16="http://schemas.microsoft.com/office/drawing/2014/main" id="{817C9D31-6427-D63C-7E0B-366A29ABD4F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02686" y="6118936"/>
            <a:ext cx="1589314" cy="739064"/>
          </a:xfrm>
          <a:prstGeom prst="rect">
            <a:avLst/>
          </a:prstGeom>
        </p:spPr>
      </p:pic>
    </p:spTree>
    <p:extLst>
      <p:ext uri="{BB962C8B-B14F-4D97-AF65-F5344CB8AC3E}">
        <p14:creationId xmlns:p14="http://schemas.microsoft.com/office/powerpoint/2010/main" val="4617570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screenshot of a phone&#10;&#10;Description automatically generated">
            <a:extLst>
              <a:ext uri="{FF2B5EF4-FFF2-40B4-BE49-F238E27FC236}">
                <a16:creationId xmlns:a16="http://schemas.microsoft.com/office/drawing/2014/main" id="{384FCE3E-7931-F300-0574-47388302E3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6778" y="0"/>
            <a:ext cx="2924527" cy="6806164"/>
          </a:xfrm>
          <a:prstGeom prst="rect">
            <a:avLst/>
          </a:prstGeom>
        </p:spPr>
      </p:pic>
      <p:pic>
        <p:nvPicPr>
          <p:cNvPr id="3" name="Picture 2">
            <a:extLst>
              <a:ext uri="{FF2B5EF4-FFF2-40B4-BE49-F238E27FC236}">
                <a16:creationId xmlns:a16="http://schemas.microsoft.com/office/drawing/2014/main" id="{6F26070D-C078-8742-E4E8-C235016C4C64}"/>
              </a:ext>
            </a:extLst>
          </p:cNvPr>
          <p:cNvPicPr>
            <a:picLocks noChangeAspect="1"/>
          </p:cNvPicPr>
          <p:nvPr/>
        </p:nvPicPr>
        <p:blipFill rotWithShape="1">
          <a:blip r:embed="rId3">
            <a:extLst>
              <a:ext uri="{28A0092B-C50C-407E-A947-70E740481C1C}">
                <a14:useLocalDpi xmlns:a14="http://schemas.microsoft.com/office/drawing/2010/main" val="0"/>
              </a:ext>
            </a:extLst>
          </a:blip>
          <a:srcRect t="3966"/>
          <a:stretch/>
        </p:blipFill>
        <p:spPr>
          <a:xfrm>
            <a:off x="4452842" y="-25918"/>
            <a:ext cx="2933936" cy="6858000"/>
          </a:xfrm>
          <a:prstGeom prst="rect">
            <a:avLst/>
          </a:prstGeom>
        </p:spPr>
      </p:pic>
      <p:pic>
        <p:nvPicPr>
          <p:cNvPr id="17" name="Picture 16" descr="A screen shot of a device&#10;&#10;Description automatically generated">
            <a:extLst>
              <a:ext uri="{FF2B5EF4-FFF2-40B4-BE49-F238E27FC236}">
                <a16:creationId xmlns:a16="http://schemas.microsoft.com/office/drawing/2014/main" id="{61DC42F2-07C0-7429-7BA0-2D3DFE5DA10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320714" y="0"/>
            <a:ext cx="2036883" cy="6832082"/>
          </a:xfrm>
          <a:prstGeom prst="rect">
            <a:avLst/>
          </a:prstGeom>
        </p:spPr>
      </p:pic>
      <p:pic>
        <p:nvPicPr>
          <p:cNvPr id="11" name="Picture 10" descr="A screenshot of a phone&#10;&#10;Description automatically generated">
            <a:extLst>
              <a:ext uri="{FF2B5EF4-FFF2-40B4-BE49-F238E27FC236}">
                <a16:creationId xmlns:a16="http://schemas.microsoft.com/office/drawing/2014/main" id="{F65059A1-0299-EE1F-4F49-A43A804109D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1835"/>
            <a:ext cx="4462251" cy="6806165"/>
          </a:xfrm>
          <a:prstGeom prst="rect">
            <a:avLst/>
          </a:prstGeom>
        </p:spPr>
      </p:pic>
    </p:spTree>
    <p:extLst>
      <p:ext uri="{BB962C8B-B14F-4D97-AF65-F5344CB8AC3E}">
        <p14:creationId xmlns:p14="http://schemas.microsoft.com/office/powerpoint/2010/main" val="1570491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100" fill="hold">
                                          <p:stCondLst>
                                            <p:cond delay="0"/>
                                          </p:stCondLst>
                                        </p:cTn>
                                        <p:tgtEl>
                                          <p:spTgt spid="3"/>
                                        </p:tgtEl>
                                        <p:attrNameLst>
                                          <p:attrName>r</p:attrName>
                                        </p:attrNameLst>
                                      </p:cBhvr>
                                    </p:animRot>
                                    <p:animRot by="-240000">
                                      <p:cBhvr>
                                        <p:cTn id="7" dur="200" fill="hold">
                                          <p:stCondLst>
                                            <p:cond delay="200"/>
                                          </p:stCondLst>
                                        </p:cTn>
                                        <p:tgtEl>
                                          <p:spTgt spid="3"/>
                                        </p:tgtEl>
                                        <p:attrNameLst>
                                          <p:attrName>r</p:attrName>
                                        </p:attrNameLst>
                                      </p:cBhvr>
                                    </p:animRot>
                                    <p:animRot by="240000">
                                      <p:cBhvr>
                                        <p:cTn id="8" dur="200" fill="hold">
                                          <p:stCondLst>
                                            <p:cond delay="400"/>
                                          </p:stCondLst>
                                        </p:cTn>
                                        <p:tgtEl>
                                          <p:spTgt spid="3"/>
                                        </p:tgtEl>
                                        <p:attrNameLst>
                                          <p:attrName>r</p:attrName>
                                        </p:attrNameLst>
                                      </p:cBhvr>
                                    </p:animRot>
                                    <p:animRot by="-240000">
                                      <p:cBhvr>
                                        <p:cTn id="9" dur="200" fill="hold">
                                          <p:stCondLst>
                                            <p:cond delay="600"/>
                                          </p:stCondLst>
                                        </p:cTn>
                                        <p:tgtEl>
                                          <p:spTgt spid="3"/>
                                        </p:tgtEl>
                                        <p:attrNameLst>
                                          <p:attrName>r</p:attrName>
                                        </p:attrNameLst>
                                      </p:cBhvr>
                                    </p:animRot>
                                    <p:animRot by="120000">
                                      <p:cBhvr>
                                        <p:cTn id="10" dur="200" fill="hold">
                                          <p:stCondLst>
                                            <p:cond delay="8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diagram of a cloud computing system">
            <a:extLst>
              <a:ext uri="{FF2B5EF4-FFF2-40B4-BE49-F238E27FC236}">
                <a16:creationId xmlns:a16="http://schemas.microsoft.com/office/drawing/2014/main" id="{3F4D5486-4890-C15B-C167-90DFCEAECDF7}"/>
              </a:ext>
            </a:extLst>
          </p:cNvPr>
          <p:cNvPicPr/>
          <p:nvPr/>
        </p:nvPicPr>
        <p:blipFill>
          <a:blip r:embed="rId2">
            <a:extLst>
              <a:ext uri="{28A0092B-C50C-407E-A947-70E740481C1C}">
                <a14:useLocalDpi xmlns:a14="http://schemas.microsoft.com/office/drawing/2010/main" val="0"/>
              </a:ext>
            </a:extLst>
          </a:blip>
          <a:stretch>
            <a:fillRect/>
          </a:stretch>
        </p:blipFill>
        <p:spPr>
          <a:xfrm>
            <a:off x="5910565" y="2734515"/>
            <a:ext cx="6281435" cy="4123485"/>
          </a:xfrm>
          <a:prstGeom prst="rect">
            <a:avLst/>
          </a:prstGeom>
        </p:spPr>
      </p:pic>
      <p:sp>
        <p:nvSpPr>
          <p:cNvPr id="4" name="TextBox 3">
            <a:extLst>
              <a:ext uri="{FF2B5EF4-FFF2-40B4-BE49-F238E27FC236}">
                <a16:creationId xmlns:a16="http://schemas.microsoft.com/office/drawing/2014/main" id="{D636391F-B8FF-6846-8ED5-FE12EDB11B31}"/>
              </a:ext>
            </a:extLst>
          </p:cNvPr>
          <p:cNvSpPr txBox="1"/>
          <p:nvPr/>
        </p:nvSpPr>
        <p:spPr>
          <a:xfrm>
            <a:off x="0" y="0"/>
            <a:ext cx="6140302" cy="523220"/>
          </a:xfrm>
          <a:prstGeom prst="rect">
            <a:avLst/>
          </a:prstGeom>
          <a:noFill/>
        </p:spPr>
        <p:txBody>
          <a:bodyPr wrap="square">
            <a:spAutoFit/>
          </a:bodyPr>
          <a:lstStyle/>
          <a:p>
            <a:r>
              <a:rPr lang="en-US" sz="2800" b="1" i="0" u="sng">
                <a:solidFill>
                  <a:srgbClr val="29261B"/>
                </a:solidFill>
                <a:effectLst/>
                <a:latin typeface="Times New Roman" panose="02020603050405020304" pitchFamily="18" charset="0"/>
                <a:cs typeface="Times New Roman" panose="02020603050405020304" pitchFamily="18" charset="0"/>
              </a:rPr>
              <a:t>COMMUNICATION INTERFACES</a:t>
            </a:r>
            <a:r>
              <a:rPr lang="en-US" b="0" i="0" u="sng">
                <a:solidFill>
                  <a:srgbClr val="29261B"/>
                </a:solidFill>
                <a:effectLst/>
                <a:latin typeface="__tiempos_b6f14e"/>
              </a:rPr>
              <a:t>:</a:t>
            </a:r>
            <a:endParaRPr lang="en-US" u="sng" dirty="0"/>
          </a:p>
        </p:txBody>
      </p:sp>
      <p:graphicFrame>
        <p:nvGraphicFramePr>
          <p:cNvPr id="5" name="TextBox 4">
            <a:extLst>
              <a:ext uri="{FF2B5EF4-FFF2-40B4-BE49-F238E27FC236}">
                <a16:creationId xmlns:a16="http://schemas.microsoft.com/office/drawing/2014/main" id="{10972C10-5F23-EF81-108F-DD3A81C213BE}"/>
              </a:ext>
            </a:extLst>
          </p:cNvPr>
          <p:cNvGraphicFramePr/>
          <p:nvPr>
            <p:extLst>
              <p:ext uri="{D42A27DB-BD31-4B8C-83A1-F6EECF244321}">
                <p14:modId xmlns:p14="http://schemas.microsoft.com/office/powerpoint/2010/main" val="2295386445"/>
              </p:ext>
            </p:extLst>
          </p:nvPr>
        </p:nvGraphicFramePr>
        <p:xfrm>
          <a:off x="0" y="656659"/>
          <a:ext cx="5715378" cy="59400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descr="A group of white objects&#10;&#10;Description automatically generated">
            <a:extLst>
              <a:ext uri="{FF2B5EF4-FFF2-40B4-BE49-F238E27FC236}">
                <a16:creationId xmlns:a16="http://schemas.microsoft.com/office/drawing/2014/main" id="{318C5CB4-FC3F-E4A5-F01A-2B14F71581F9}"/>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910564" y="0"/>
            <a:ext cx="6281435" cy="2874181"/>
          </a:xfrm>
          <a:prstGeom prst="rect">
            <a:avLst/>
          </a:prstGeom>
        </p:spPr>
      </p:pic>
    </p:spTree>
    <p:extLst>
      <p:ext uri="{BB962C8B-B14F-4D97-AF65-F5344CB8AC3E}">
        <p14:creationId xmlns:p14="http://schemas.microsoft.com/office/powerpoint/2010/main" val="34002996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FE86DF6-BB9B-4C98-C78C-58C28B459812}"/>
              </a:ext>
            </a:extLst>
          </p:cNvPr>
          <p:cNvSpPr txBox="1"/>
          <p:nvPr/>
        </p:nvSpPr>
        <p:spPr>
          <a:xfrm>
            <a:off x="330639" y="38805"/>
            <a:ext cx="1715876" cy="646331"/>
          </a:xfrm>
          <a:prstGeom prst="rect">
            <a:avLst/>
          </a:prstGeom>
          <a:noFill/>
        </p:spPr>
        <p:txBody>
          <a:bodyPr wrap="square" rtlCol="0">
            <a:spAutoFit/>
          </a:bodyPr>
          <a:lstStyle/>
          <a:p>
            <a:r>
              <a:rPr lang="en-IN" sz="3600" b="1" dirty="0">
                <a:latin typeface="Times New Roman"/>
                <a:ea typeface="+mn-lt"/>
                <a:cs typeface="+mn-lt"/>
              </a:rPr>
              <a:t>Results</a:t>
            </a:r>
          </a:p>
        </p:txBody>
      </p:sp>
      <p:pic>
        <p:nvPicPr>
          <p:cNvPr id="3" name="Picture 2" descr="A collage of electrical devices&#10;&#10;Description automatically generated">
            <a:extLst>
              <a:ext uri="{FF2B5EF4-FFF2-40B4-BE49-F238E27FC236}">
                <a16:creationId xmlns:a16="http://schemas.microsoft.com/office/drawing/2014/main" id="{A71E6434-6942-2E71-6C8B-34CED16C862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631" y="685136"/>
            <a:ext cx="6736798" cy="2940240"/>
          </a:xfrm>
          <a:prstGeom prst="rect">
            <a:avLst/>
          </a:prstGeom>
        </p:spPr>
      </p:pic>
      <p:pic>
        <p:nvPicPr>
          <p:cNvPr id="5" name="Picture 4" descr="A collage of a device&#10;&#10;Description automatically generated">
            <a:extLst>
              <a:ext uri="{FF2B5EF4-FFF2-40B4-BE49-F238E27FC236}">
                <a16:creationId xmlns:a16="http://schemas.microsoft.com/office/drawing/2014/main" id="{B90C5CA1-7DDE-742C-9374-8092CAF36D5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70915" y="699514"/>
            <a:ext cx="5245454" cy="2940240"/>
          </a:xfrm>
          <a:prstGeom prst="rect">
            <a:avLst/>
          </a:prstGeom>
        </p:spPr>
      </p:pic>
      <p:pic>
        <p:nvPicPr>
          <p:cNvPr id="11" name="Picture 10" descr="A hand holding a remote control">
            <a:extLst>
              <a:ext uri="{FF2B5EF4-FFF2-40B4-BE49-F238E27FC236}">
                <a16:creationId xmlns:a16="http://schemas.microsoft.com/office/drawing/2014/main" id="{D223D426-E4A4-1F14-D47B-26910D953C4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4015" y="3625377"/>
            <a:ext cx="7246500" cy="3168350"/>
          </a:xfrm>
          <a:prstGeom prst="rect">
            <a:avLst/>
          </a:prstGeom>
        </p:spPr>
      </p:pic>
      <p:pic>
        <p:nvPicPr>
          <p:cNvPr id="13" name="Picture 12" descr="A close-up of a device&#10;&#10;Description automatically generated">
            <a:extLst>
              <a:ext uri="{FF2B5EF4-FFF2-40B4-BE49-F238E27FC236}">
                <a16:creationId xmlns:a16="http://schemas.microsoft.com/office/drawing/2014/main" id="{4B219789-AD4F-0C0F-B83A-A128710BBF4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80515" y="3766457"/>
            <a:ext cx="4635855" cy="3027270"/>
          </a:xfrm>
          <a:prstGeom prst="rect">
            <a:avLst/>
          </a:prstGeom>
        </p:spPr>
      </p:pic>
    </p:spTree>
    <p:extLst>
      <p:ext uri="{BB962C8B-B14F-4D97-AF65-F5344CB8AC3E}">
        <p14:creationId xmlns:p14="http://schemas.microsoft.com/office/powerpoint/2010/main" val="25864966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B359ED-B2A9-2437-6086-A8EF293C5FB8}"/>
              </a:ext>
            </a:extLst>
          </p:cNvPr>
          <p:cNvSpPr txBox="1"/>
          <p:nvPr/>
        </p:nvSpPr>
        <p:spPr>
          <a:xfrm>
            <a:off x="288833" y="568825"/>
            <a:ext cx="11652795" cy="4616648"/>
          </a:xfrm>
          <a:prstGeom prst="rect">
            <a:avLst/>
          </a:prstGeom>
          <a:noFill/>
        </p:spPr>
        <p:txBody>
          <a:bodyPr wrap="square" rtlCol="0">
            <a:spAutoFit/>
          </a:bodyPr>
          <a:lstStyle/>
          <a:p>
            <a:r>
              <a:rPr lang="en-US" sz="3400" b="1" dirty="0">
                <a:latin typeface="Times New Roman" panose="02020603050405020304" pitchFamily="18" charset="0"/>
                <a:cs typeface="Times New Roman" panose="02020603050405020304" pitchFamily="18" charset="0"/>
              </a:rPr>
              <a:t>CONCLUSION:</a:t>
            </a:r>
          </a:p>
          <a:p>
            <a:pPr marL="285750" indent="-285750">
              <a:buFont typeface="Wingdings" panose="05000000000000000000" pitchFamily="2" charset="2"/>
              <a:buChar char="Ø"/>
            </a:pPr>
            <a:endParaRPr lang="en-US" sz="2000" dirty="0"/>
          </a:p>
          <a:p>
            <a:pPr marL="285750" indent="-285750" algn="just">
              <a:buFont typeface="Wingdings" panose="05000000000000000000" pitchFamily="2" charset="2"/>
              <a:buChar char="Ø"/>
            </a:pPr>
            <a:r>
              <a:rPr lang="en-US" sz="2000" dirty="0"/>
              <a:t>Over all, this system allows you to remotely control and monitor various aspects of our home via our smartphone, providing added convenience, security, energy management, and cost reduction benefits.</a:t>
            </a:r>
          </a:p>
          <a:p>
            <a:pPr marL="285750" indent="-285750" algn="just">
              <a:buFont typeface="Wingdings" panose="05000000000000000000" pitchFamily="2" charset="2"/>
              <a:buChar char="Ø"/>
            </a:pPr>
            <a:endParaRPr lang="en-US" sz="2000" dirty="0"/>
          </a:p>
          <a:p>
            <a:pPr marL="285750" indent="-285750" algn="just">
              <a:buFont typeface="Wingdings" panose="05000000000000000000" pitchFamily="2" charset="2"/>
              <a:buChar char="Ø"/>
            </a:pPr>
            <a:r>
              <a:rPr lang="en-US" sz="2000" dirty="0"/>
              <a:t>I'm taking this project to the next level by integrating an innovative sensors  (e.g., air quality, ultrasonic), and devices like (e.g., smart mirror, electricity energy meter, fridge ,AC, washing machine, microwave </a:t>
            </a:r>
            <a:r>
              <a:rPr lang="en-US" sz="2000" dirty="0" err="1"/>
              <a:t>etc</a:t>
            </a:r>
            <a:r>
              <a:rPr lang="en-US" sz="2000" dirty="0"/>
              <a:t>)Also by including machine learning  algorithms and NLP model for various tasks like recipe assistance, inventory tracking, and energy optimization. By using Advanced communication technologies  like LoRa and ZigBee which  allow us to monitor and automates everything from garden irrigation system to smart parking.</a:t>
            </a:r>
          </a:p>
          <a:p>
            <a:pPr marL="285750" indent="-285750" algn="just">
              <a:buFont typeface="Wingdings" panose="05000000000000000000" pitchFamily="2" charset="2"/>
              <a:buChar char="Ø"/>
            </a:pPr>
            <a:endParaRPr lang="en-US" sz="2000" dirty="0"/>
          </a:p>
          <a:p>
            <a:pPr marL="285750" indent="-285750" algn="just">
              <a:buFont typeface="Wingdings" panose="05000000000000000000" pitchFamily="2" charset="2"/>
              <a:buChar char="Ø"/>
            </a:pPr>
            <a:r>
              <a:rPr lang="en-US" sz="2000" dirty="0"/>
              <a:t>The project envisions a future where home automation simplifies daily life, reducing manual tasks. For the elderly or those with disabilities, it could be a life-changing companion – managing healthcare needs, providing personalized assistance, and ensuring every day is a little bit easier.</a:t>
            </a:r>
          </a:p>
        </p:txBody>
      </p:sp>
      <p:pic>
        <p:nvPicPr>
          <p:cNvPr id="3" name="Picture 2" descr="A green logo with a black background&#10;&#10;Description automatically generated">
            <a:extLst>
              <a:ext uri="{FF2B5EF4-FFF2-40B4-BE49-F238E27FC236}">
                <a16:creationId xmlns:a16="http://schemas.microsoft.com/office/drawing/2014/main" id="{B463CEFA-2A7F-5812-1FAA-B9932C5BE82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11406" y="6141397"/>
            <a:ext cx="1680594" cy="785973"/>
          </a:xfrm>
          <a:prstGeom prst="rect">
            <a:avLst/>
          </a:prstGeom>
        </p:spPr>
      </p:pic>
    </p:spTree>
    <p:extLst>
      <p:ext uri="{BB962C8B-B14F-4D97-AF65-F5344CB8AC3E}">
        <p14:creationId xmlns:p14="http://schemas.microsoft.com/office/powerpoint/2010/main" val="34231554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1CD6AE6-4B0B-64EB-E2FC-F033AAD293A1}"/>
              </a:ext>
            </a:extLst>
          </p:cNvPr>
          <p:cNvSpPr txBox="1"/>
          <p:nvPr/>
        </p:nvSpPr>
        <p:spPr>
          <a:xfrm>
            <a:off x="355600" y="192781"/>
            <a:ext cx="4363720" cy="615553"/>
          </a:xfrm>
          <a:prstGeom prst="rect">
            <a:avLst/>
          </a:prstGeom>
          <a:noFill/>
        </p:spPr>
        <p:txBody>
          <a:bodyPr wrap="square" rtlCol="0">
            <a:spAutoFit/>
          </a:bodyPr>
          <a:lstStyle/>
          <a:p>
            <a:r>
              <a:rPr lang="en-IN" sz="3400" b="1" dirty="0">
                <a:latin typeface="Times New Roman" panose="02020603050405020304" pitchFamily="18" charset="0"/>
                <a:cs typeface="Times New Roman" panose="02020603050405020304" pitchFamily="18" charset="0"/>
              </a:rPr>
              <a:t>REFERENCES</a:t>
            </a:r>
          </a:p>
        </p:txBody>
      </p:sp>
      <p:sp>
        <p:nvSpPr>
          <p:cNvPr id="3" name="TextBox 2">
            <a:extLst>
              <a:ext uri="{FF2B5EF4-FFF2-40B4-BE49-F238E27FC236}">
                <a16:creationId xmlns:a16="http://schemas.microsoft.com/office/drawing/2014/main" id="{95FB4DD6-55BD-D9D1-9056-9309EED3EFDA}"/>
              </a:ext>
            </a:extLst>
          </p:cNvPr>
          <p:cNvSpPr txBox="1"/>
          <p:nvPr/>
        </p:nvSpPr>
        <p:spPr>
          <a:xfrm>
            <a:off x="355600" y="808334"/>
            <a:ext cx="11313160" cy="5324535"/>
          </a:xfrm>
          <a:prstGeom prst="rect">
            <a:avLst/>
          </a:prstGeom>
          <a:noFill/>
        </p:spPr>
        <p:txBody>
          <a:bodyPr wrap="square" lIns="91440" tIns="45720" rIns="91440" bIns="45720" rtlCol="0" anchor="t">
            <a:spAutoFit/>
          </a:bodyPr>
          <a:lstStyle/>
          <a:p>
            <a:pPr algn="just"/>
            <a:r>
              <a:rPr lang="en-IN" sz="2000" dirty="0"/>
              <a:t>[1]. S. Anand, A. Awasthi, A. Verma, Z. A. Khan and A. A. Khan, "IoT Enabled Home Automation System Comprehending the User Experience Based on Their Pattern Usage," 2020 Fourth International Conference on Computing Methodologies and Communication (ICCMC), Erode, India, 2020, pp. 932-934, </a:t>
            </a:r>
            <a:r>
              <a:rPr lang="en-IN" sz="2000" dirty="0" err="1"/>
              <a:t>doi</a:t>
            </a:r>
            <a:r>
              <a:rPr lang="en-IN" sz="2000" dirty="0"/>
              <a:t>: 10.1109/ICCMC48092.2020.ICCMC-000172.</a:t>
            </a:r>
          </a:p>
          <a:p>
            <a:pPr algn="just"/>
            <a:endParaRPr lang="en-IN" sz="2000" dirty="0"/>
          </a:p>
          <a:p>
            <a:pPr algn="just"/>
            <a:r>
              <a:rPr lang="en-IN" sz="2000" dirty="0"/>
              <a:t>[2]. Meena </a:t>
            </a:r>
            <a:r>
              <a:rPr lang="en-IN" sz="2000" dirty="0" err="1"/>
              <a:t>Kasbekar</a:t>
            </a:r>
            <a:r>
              <a:rPr lang="en-IN" sz="2000" dirty="0"/>
              <a:t>, Nida Khan, Atharva Kadam, and Prof. Milind </a:t>
            </a:r>
            <a:r>
              <a:rPr lang="en-IN" sz="2000" dirty="0" err="1"/>
              <a:t>Gajare</a:t>
            </a:r>
            <a:r>
              <a:rPr lang="en-IN" sz="2000" dirty="0"/>
              <a:t>. "Home Automation Using IoT." International Journal of Advanced Research in Science, Communication and Technology 5.1 (2021): 487-492. DOI: 10.48175/IJARSCT-1176. ISSN (Online) 2581-9429.</a:t>
            </a:r>
          </a:p>
          <a:p>
            <a:pPr algn="just"/>
            <a:endParaRPr lang="en-IN" sz="2000" dirty="0"/>
          </a:p>
          <a:p>
            <a:pPr algn="just"/>
            <a:r>
              <a:rPr lang="en-IN" sz="2000" dirty="0"/>
              <a:t>[3]. P. Rai and M.Rehman,"ESP32 Based Smart Surveillance System," 2019 2nd International Conference on Computing, Mathematics and Engineering Technologies(</a:t>
            </a:r>
            <a:r>
              <a:rPr lang="en-IN" sz="2000" dirty="0" err="1"/>
              <a:t>iCoMET</a:t>
            </a:r>
            <a:r>
              <a:rPr lang="en-IN" sz="2000" dirty="0"/>
              <a:t>),Sukkur,Pakistan,2019,pp. 1-3, doi:10.1109/ICOMET.2019.8673463.</a:t>
            </a:r>
          </a:p>
          <a:p>
            <a:pPr algn="just"/>
            <a:endParaRPr lang="en-IN" sz="2000" dirty="0"/>
          </a:p>
          <a:p>
            <a:pPr algn="just"/>
            <a:r>
              <a:rPr lang="en-IN" sz="2000" dirty="0"/>
              <a:t>[4]. K. </a:t>
            </a:r>
            <a:r>
              <a:rPr lang="en-IN" sz="2000" dirty="0" err="1"/>
              <a:t>Mandula</a:t>
            </a:r>
            <a:r>
              <a:rPr lang="en-IN" sz="2000" dirty="0"/>
              <a:t>, R. </a:t>
            </a:r>
            <a:r>
              <a:rPr lang="en-IN" sz="2000" dirty="0" err="1"/>
              <a:t>Parupalli</a:t>
            </a:r>
            <a:r>
              <a:rPr lang="en-IN" sz="2000" dirty="0"/>
              <a:t>, C. A. S. Murty, E. Magesh and R. </a:t>
            </a:r>
            <a:r>
              <a:rPr lang="en-IN" sz="2000" dirty="0" err="1"/>
              <a:t>Lunagariya</a:t>
            </a:r>
            <a:r>
              <a:rPr lang="en-IN" sz="2000" dirty="0"/>
              <a:t>, "Mobile based home automation using Internet of Things(IoT)," 2015 International Conference on Control, Instrumentation, Communication and Computational Technologies (ICCICCT), </a:t>
            </a:r>
            <a:r>
              <a:rPr lang="en-IN" sz="2000" dirty="0" err="1"/>
              <a:t>Kumaracoil</a:t>
            </a:r>
            <a:r>
              <a:rPr lang="en-IN" sz="2000" dirty="0"/>
              <a:t>, India, 2015, pp. 340-343, </a:t>
            </a:r>
            <a:r>
              <a:rPr lang="en-IN" sz="2000" dirty="0" err="1"/>
              <a:t>doi</a:t>
            </a:r>
            <a:r>
              <a:rPr lang="en-IN" sz="2000" dirty="0"/>
              <a:t>: 10.1109/ICCICCT.2015.7475301.</a:t>
            </a:r>
          </a:p>
        </p:txBody>
      </p:sp>
      <p:pic>
        <p:nvPicPr>
          <p:cNvPr id="4" name="Picture 3" descr="A green logo with a black background&#10;&#10;Description automatically generated">
            <a:extLst>
              <a:ext uri="{FF2B5EF4-FFF2-40B4-BE49-F238E27FC236}">
                <a16:creationId xmlns:a16="http://schemas.microsoft.com/office/drawing/2014/main" id="{46B71A84-4BCC-1BC9-E06F-8DA489AB039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49543" y="5981610"/>
            <a:ext cx="2242457" cy="1042789"/>
          </a:xfrm>
          <a:prstGeom prst="rect">
            <a:avLst/>
          </a:prstGeom>
        </p:spPr>
      </p:pic>
    </p:spTree>
    <p:extLst>
      <p:ext uri="{BB962C8B-B14F-4D97-AF65-F5344CB8AC3E}">
        <p14:creationId xmlns:p14="http://schemas.microsoft.com/office/powerpoint/2010/main" val="28751383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63FCF66C-1F0A-8370-1F1C-16F733202133}"/>
              </a:ext>
            </a:extLst>
          </p:cNvPr>
          <p:cNvSpPr txBox="1"/>
          <p:nvPr/>
        </p:nvSpPr>
        <p:spPr>
          <a:xfrm>
            <a:off x="3225800" y="2590800"/>
            <a:ext cx="8140700" cy="1323439"/>
          </a:xfrm>
          <a:prstGeom prst="rect">
            <a:avLst/>
          </a:prstGeom>
          <a:noFill/>
        </p:spPr>
        <p:txBody>
          <a:bodyPr wrap="square" rtlCol="0">
            <a:spAutoFit/>
          </a:bodyPr>
          <a:lstStyle/>
          <a:p>
            <a:r>
              <a:rPr lang="en-IN" sz="8000">
                <a:latin typeface="Times New Roman" panose="02020603050405020304" pitchFamily="18" charset="0"/>
                <a:cs typeface="Times New Roman" panose="02020603050405020304" pitchFamily="18" charset="0"/>
              </a:rPr>
              <a:t>THANK YOU</a:t>
            </a:r>
          </a:p>
        </p:txBody>
      </p:sp>
      <p:pic>
        <p:nvPicPr>
          <p:cNvPr id="2" name="Picture 1" descr="A green logo with a black background&#10;&#10;Description automatically generated">
            <a:extLst>
              <a:ext uri="{FF2B5EF4-FFF2-40B4-BE49-F238E27FC236}">
                <a16:creationId xmlns:a16="http://schemas.microsoft.com/office/drawing/2014/main" id="{E69DA02F-F7FE-0532-C5E7-887DDD7E35A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46771" y="5557167"/>
            <a:ext cx="2645229" cy="1300833"/>
          </a:xfrm>
          <a:prstGeom prst="rect">
            <a:avLst/>
          </a:prstGeom>
        </p:spPr>
      </p:pic>
    </p:spTree>
    <p:extLst>
      <p:ext uri="{BB962C8B-B14F-4D97-AF65-F5344CB8AC3E}">
        <p14:creationId xmlns:p14="http://schemas.microsoft.com/office/powerpoint/2010/main" val="31371333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B595005-A745-9699-6437-01E7A897D684}"/>
              </a:ext>
            </a:extLst>
          </p:cNvPr>
          <p:cNvSpPr txBox="1"/>
          <p:nvPr/>
        </p:nvSpPr>
        <p:spPr>
          <a:xfrm>
            <a:off x="6282994" y="0"/>
            <a:ext cx="2433569" cy="707886"/>
          </a:xfrm>
          <a:prstGeom prst="rect">
            <a:avLst/>
          </a:prstGeom>
          <a:noFill/>
        </p:spPr>
        <p:txBody>
          <a:bodyPr wrap="square" rtlCol="0">
            <a:spAutoFit/>
          </a:bodyPr>
          <a:lstStyle/>
          <a:p>
            <a:r>
              <a:rPr lang="en-US" sz="4000" b="1" dirty="0">
                <a:latin typeface="Times New Roman" panose="02020603050405020304" pitchFamily="18" charset="0"/>
                <a:cs typeface="Times New Roman" panose="02020603050405020304" pitchFamily="18" charset="0"/>
              </a:rPr>
              <a:t>Contents</a:t>
            </a:r>
            <a:endParaRPr lang="en-IN" sz="4000" b="1" dirty="0">
              <a:latin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8620A4F0-486B-4D8B-A65C-C44F999F2038}"/>
              </a:ext>
            </a:extLst>
          </p:cNvPr>
          <p:cNvSpPr txBox="1"/>
          <p:nvPr/>
        </p:nvSpPr>
        <p:spPr>
          <a:xfrm>
            <a:off x="7275388" y="251161"/>
            <a:ext cx="5440680" cy="6211829"/>
          </a:xfrm>
          <a:prstGeom prst="rect">
            <a:avLst/>
          </a:prstGeom>
          <a:noFill/>
        </p:spPr>
        <p:txBody>
          <a:bodyPr wrap="square" lIns="91440" tIns="45720" rIns="91440" bIns="45720" rtlCol="0" anchor="t">
            <a:spAutoFit/>
          </a:bodyPr>
          <a:lstStyle/>
          <a:p>
            <a:pPr>
              <a:lnSpc>
                <a:spcPct val="150000"/>
              </a:lnSpc>
            </a:pPr>
            <a:endParaRPr lang="en-US" sz="1600" dirty="0"/>
          </a:p>
          <a:p>
            <a:pPr marL="571500" indent="-571500">
              <a:lnSpc>
                <a:spcPct val="150000"/>
              </a:lnSpc>
              <a:buFont typeface="Wingdings" panose="05000000000000000000" pitchFamily="2" charset="2"/>
              <a:buChar char="Ø"/>
            </a:pPr>
            <a:r>
              <a:rPr lang="en-US" sz="2800" dirty="0"/>
              <a:t>Abstract</a:t>
            </a:r>
          </a:p>
          <a:p>
            <a:pPr marL="571500" indent="-571500">
              <a:lnSpc>
                <a:spcPct val="150000"/>
              </a:lnSpc>
              <a:buFont typeface="Wingdings" panose="05000000000000000000" pitchFamily="2" charset="2"/>
              <a:buChar char="Ø"/>
            </a:pPr>
            <a:r>
              <a:rPr lang="en-US" sz="2800" dirty="0"/>
              <a:t>Introduction</a:t>
            </a:r>
          </a:p>
          <a:p>
            <a:pPr marL="571500" indent="-571500">
              <a:lnSpc>
                <a:spcPct val="150000"/>
              </a:lnSpc>
              <a:buFont typeface="Wingdings" panose="05000000000000000000" pitchFamily="2" charset="2"/>
              <a:buChar char="Ø"/>
            </a:pPr>
            <a:r>
              <a:rPr lang="en-US" sz="2800" dirty="0"/>
              <a:t>Existing models</a:t>
            </a:r>
          </a:p>
          <a:p>
            <a:pPr marL="571500" indent="-571500">
              <a:lnSpc>
                <a:spcPct val="150000"/>
              </a:lnSpc>
              <a:buFont typeface="Wingdings" panose="05000000000000000000" pitchFamily="2" charset="2"/>
              <a:buChar char="Ø"/>
            </a:pPr>
            <a:r>
              <a:rPr lang="en-US" sz="2800" dirty="0"/>
              <a:t>Proposed Model</a:t>
            </a:r>
          </a:p>
          <a:p>
            <a:pPr marL="571500" indent="-571500">
              <a:lnSpc>
                <a:spcPct val="150000"/>
              </a:lnSpc>
              <a:buFont typeface="Wingdings" panose="05000000000000000000" pitchFamily="2" charset="2"/>
              <a:buChar char="Ø"/>
            </a:pPr>
            <a:r>
              <a:rPr lang="en-US" sz="2800" dirty="0"/>
              <a:t>Components</a:t>
            </a:r>
          </a:p>
          <a:p>
            <a:pPr marL="571500" indent="-571500">
              <a:lnSpc>
                <a:spcPct val="150000"/>
              </a:lnSpc>
              <a:buFont typeface="Wingdings" panose="05000000000000000000" pitchFamily="2" charset="2"/>
              <a:buChar char="Ø"/>
            </a:pPr>
            <a:r>
              <a:rPr lang="en-US" sz="2800" dirty="0"/>
              <a:t>Software Requirements</a:t>
            </a:r>
          </a:p>
          <a:p>
            <a:pPr marL="571500" indent="-571500">
              <a:lnSpc>
                <a:spcPct val="150000"/>
              </a:lnSpc>
              <a:buFont typeface="Wingdings" panose="05000000000000000000" pitchFamily="2" charset="2"/>
              <a:buChar char="Ø"/>
            </a:pPr>
            <a:r>
              <a:rPr lang="en-US" sz="2800" dirty="0"/>
              <a:t>Results</a:t>
            </a:r>
          </a:p>
          <a:p>
            <a:pPr marL="571500" indent="-571500">
              <a:lnSpc>
                <a:spcPct val="150000"/>
              </a:lnSpc>
              <a:buFont typeface="Wingdings" panose="05000000000000000000" pitchFamily="2" charset="2"/>
              <a:buChar char="Ø"/>
            </a:pPr>
            <a:r>
              <a:rPr lang="en-US" sz="2800" dirty="0"/>
              <a:t>Conclusion and Future scope</a:t>
            </a:r>
          </a:p>
          <a:p>
            <a:pPr marL="571500" indent="-571500">
              <a:lnSpc>
                <a:spcPct val="150000"/>
              </a:lnSpc>
              <a:buFont typeface="Wingdings" panose="05000000000000000000" pitchFamily="2" charset="2"/>
              <a:buChar char="Ø"/>
            </a:pPr>
            <a:r>
              <a:rPr lang="en-US" sz="2800" dirty="0"/>
              <a:t>References</a:t>
            </a:r>
          </a:p>
        </p:txBody>
      </p:sp>
      <p:pic>
        <p:nvPicPr>
          <p:cNvPr id="4" name="Picture 3" descr="An abstract design with lines and financial symbols">
            <a:extLst>
              <a:ext uri="{FF2B5EF4-FFF2-40B4-BE49-F238E27FC236}">
                <a16:creationId xmlns:a16="http://schemas.microsoft.com/office/drawing/2014/main" id="{C2972678-435B-B59D-53D0-C79C506B7708}"/>
              </a:ext>
            </a:extLst>
          </p:cNvPr>
          <p:cNvPicPr>
            <a:picLocks noChangeAspect="1"/>
          </p:cNvPicPr>
          <p:nvPr/>
        </p:nvPicPr>
        <p:blipFill rotWithShape="1">
          <a:blip r:embed="rId2"/>
          <a:srcRect l="3758" r="2479"/>
          <a:stretch/>
        </p:blipFill>
        <p:spPr>
          <a:xfrm>
            <a:off x="0" y="0"/>
            <a:ext cx="6282994" cy="6857990"/>
          </a:xfrm>
          <a:prstGeom prst="rect">
            <a:avLst/>
          </a:prstGeom>
        </p:spPr>
      </p:pic>
    </p:spTree>
    <p:extLst>
      <p:ext uri="{BB962C8B-B14F-4D97-AF65-F5344CB8AC3E}">
        <p14:creationId xmlns:p14="http://schemas.microsoft.com/office/powerpoint/2010/main" val="1461465531"/>
      </p:ext>
    </p:extLst>
  </p:cSld>
  <p:clrMapOvr>
    <a:masterClrMapping/>
  </p:clrMapOvr>
  <mc:AlternateContent xmlns:mc="http://schemas.openxmlformats.org/markup-compatibility/2006" xmlns:p14="http://schemas.microsoft.com/office/powerpoint/2010/main">
    <mc:Choice Requires="p14">
      <p:transition spd="slow" p14:dur="2000" advTm="4285"/>
    </mc:Choice>
    <mc:Fallback xmlns="">
      <p:transition spd="slow" advTm="4285"/>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2" name="Rectangle 21">
            <a:extLst>
              <a:ext uri="{FF2B5EF4-FFF2-40B4-BE49-F238E27FC236}">
                <a16:creationId xmlns:a16="http://schemas.microsoft.com/office/drawing/2014/main" id="{2CB962CF-61A3-4EF9-94F6-7C59B03295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69E1F629-8900-AC1C-2BE2-3E3AB11157C7}"/>
              </a:ext>
            </a:extLst>
          </p:cNvPr>
          <p:cNvSpPr txBox="1"/>
          <p:nvPr/>
        </p:nvSpPr>
        <p:spPr>
          <a:xfrm>
            <a:off x="370607" y="252064"/>
            <a:ext cx="2480353" cy="418818"/>
          </a:xfrm>
          <a:prstGeom prst="rect">
            <a:avLst/>
          </a:prstGeom>
        </p:spPr>
        <p:txBody>
          <a:bodyPr vert="horz" lIns="91440" tIns="45720" rIns="91440" bIns="45720" rtlCol="0" anchor="ctr">
            <a:noAutofit/>
          </a:bodyPr>
          <a:lstStyle/>
          <a:p>
            <a:pPr>
              <a:lnSpc>
                <a:spcPct val="90000"/>
              </a:lnSpc>
              <a:spcBef>
                <a:spcPct val="0"/>
              </a:spcBef>
              <a:spcAft>
                <a:spcPts val="600"/>
              </a:spcAft>
            </a:pPr>
            <a:r>
              <a:rPr lang="en-US" sz="4000" b="1" dirty="0">
                <a:latin typeface="Times New Roman" panose="02020603050405020304" pitchFamily="18" charset="0"/>
                <a:ea typeface="+mj-ea"/>
                <a:cs typeface="Times New Roman" panose="02020603050405020304" pitchFamily="18" charset="0"/>
              </a:rPr>
              <a:t>Abstract</a:t>
            </a:r>
            <a:endParaRPr lang="en-US" sz="3200" b="1" dirty="0">
              <a:latin typeface="Times New Roman" panose="02020603050405020304" pitchFamily="18" charset="0"/>
              <a:ea typeface="+mj-ea"/>
              <a:cs typeface="Times New Roman" panose="02020603050405020304" pitchFamily="18" charset="0"/>
            </a:endParaRPr>
          </a:p>
        </p:txBody>
      </p:sp>
      <p:sp>
        <p:nvSpPr>
          <p:cNvPr id="5" name="TextBox 4">
            <a:extLst>
              <a:ext uri="{FF2B5EF4-FFF2-40B4-BE49-F238E27FC236}">
                <a16:creationId xmlns:a16="http://schemas.microsoft.com/office/drawing/2014/main" id="{EBEA94C7-CD04-6C2F-C9A4-79922F1F0A5F}"/>
              </a:ext>
            </a:extLst>
          </p:cNvPr>
          <p:cNvSpPr txBox="1"/>
          <p:nvPr/>
        </p:nvSpPr>
        <p:spPr>
          <a:xfrm>
            <a:off x="120048" y="1085606"/>
            <a:ext cx="6912430" cy="5096039"/>
          </a:xfrm>
          <a:prstGeom prst="rect">
            <a:avLst/>
          </a:prstGeom>
        </p:spPr>
        <p:txBody>
          <a:bodyPr vert="horz" lIns="91440" tIns="45720" rIns="91440" bIns="45720" rtlCol="0">
            <a:noAutofit/>
          </a:bodyPr>
          <a:lstStyle/>
          <a:p>
            <a:pPr marL="457200" indent="-285750" algn="just">
              <a:lnSpc>
                <a:spcPct val="90000"/>
              </a:lnSpc>
              <a:spcAft>
                <a:spcPts val="600"/>
              </a:spcAft>
              <a:buFont typeface="Wingdings" panose="05000000000000000000" pitchFamily="2" charset="2"/>
              <a:buChar char="Ø"/>
            </a:pPr>
            <a:r>
              <a:rPr lang="en-US" sz="2000" i="0" baseline="0" dirty="0">
                <a:ln>
                  <a:noFill/>
                </a:ln>
                <a:effectLst/>
                <a:cs typeface="Times New Roman" panose="02020603050405020304" pitchFamily="18" charset="0"/>
              </a:rPr>
              <a:t>This project is based on IoT Home Automation System. The aim of the project is to control all the appliances in a home like fan, light, motor etc., using Mobile (ESP RAINMAKER APP), Manual switches, IR Remote and Sensors. </a:t>
            </a:r>
          </a:p>
          <a:p>
            <a:pPr marL="457200" indent="-285750" algn="just">
              <a:lnSpc>
                <a:spcPct val="90000"/>
              </a:lnSpc>
              <a:spcAft>
                <a:spcPts val="600"/>
              </a:spcAft>
              <a:buFont typeface="Wingdings" panose="05000000000000000000" pitchFamily="2" charset="2"/>
              <a:buChar char="Ø"/>
            </a:pPr>
            <a:endParaRPr lang="en-US" sz="2000" i="0" baseline="0" dirty="0">
              <a:ln>
                <a:noFill/>
              </a:ln>
              <a:effectLst/>
              <a:cs typeface="Times New Roman" panose="02020603050405020304" pitchFamily="18" charset="0"/>
            </a:endParaRPr>
          </a:p>
          <a:p>
            <a:pPr marL="457200" indent="-285750" algn="just">
              <a:lnSpc>
                <a:spcPct val="90000"/>
              </a:lnSpc>
              <a:spcAft>
                <a:spcPts val="600"/>
              </a:spcAft>
              <a:buFont typeface="Wingdings" panose="05000000000000000000" pitchFamily="2" charset="2"/>
              <a:buChar char="Ø"/>
            </a:pPr>
            <a:r>
              <a:rPr lang="en-US" sz="2000" i="0" baseline="0" dirty="0">
                <a:ln>
                  <a:noFill/>
                </a:ln>
                <a:effectLst/>
                <a:cs typeface="Times New Roman" panose="02020603050405020304" pitchFamily="18" charset="0"/>
              </a:rPr>
              <a:t>ESP32 microcontroller is the core of the project which has inbuilt Wi-Fi and Bluetooth.</a:t>
            </a:r>
          </a:p>
          <a:p>
            <a:pPr marL="457200" indent="-285750" algn="just">
              <a:lnSpc>
                <a:spcPct val="90000"/>
              </a:lnSpc>
              <a:spcAft>
                <a:spcPts val="600"/>
              </a:spcAft>
              <a:buFont typeface="Wingdings" panose="05000000000000000000" pitchFamily="2" charset="2"/>
              <a:buChar char="Ø"/>
            </a:pPr>
            <a:endParaRPr lang="en-US" sz="2000" dirty="0">
              <a:cs typeface="Times New Roman" panose="02020603050405020304" pitchFamily="18" charset="0"/>
            </a:endParaRPr>
          </a:p>
          <a:p>
            <a:pPr marL="457200" indent="-285750" algn="just">
              <a:lnSpc>
                <a:spcPct val="90000"/>
              </a:lnSpc>
              <a:spcAft>
                <a:spcPts val="600"/>
              </a:spcAft>
              <a:buFont typeface="Wingdings" panose="05000000000000000000" pitchFamily="2" charset="2"/>
              <a:buChar char="Ø"/>
            </a:pPr>
            <a:r>
              <a:rPr kumimoji="0" lang="en-US" altLang="en-US" sz="2000" i="0" u="none" strike="noStrike" cap="none" normalizeH="0" baseline="0" dirty="0">
                <a:ln>
                  <a:noFill/>
                </a:ln>
                <a:effectLst/>
                <a:cs typeface="Times New Roman" panose="02020603050405020304" pitchFamily="18" charset="0"/>
              </a:rPr>
              <a:t>ESP rainmaker is an application that provides free cloud services and establish connections with voice </a:t>
            </a:r>
            <a:r>
              <a:rPr lang="en-US" altLang="en-US" sz="2000" dirty="0">
                <a:cs typeface="Times New Roman" panose="02020603050405020304" pitchFamily="18" charset="0"/>
              </a:rPr>
              <a:t>A</a:t>
            </a:r>
            <a:r>
              <a:rPr kumimoji="0" lang="en-US" altLang="en-US" sz="2000" i="0" u="none" strike="noStrike" cap="none" normalizeH="0" baseline="0" dirty="0">
                <a:ln>
                  <a:noFill/>
                </a:ln>
                <a:effectLst/>
                <a:cs typeface="Times New Roman" panose="02020603050405020304" pitchFamily="18" charset="0"/>
              </a:rPr>
              <a:t>ssistance and it provides automation based on scheduling.</a:t>
            </a:r>
          </a:p>
          <a:p>
            <a:pPr marL="457200" indent="-285750" algn="just">
              <a:lnSpc>
                <a:spcPct val="90000"/>
              </a:lnSpc>
              <a:spcAft>
                <a:spcPts val="600"/>
              </a:spcAft>
              <a:buFont typeface="Wingdings" panose="05000000000000000000" pitchFamily="2" charset="2"/>
              <a:buChar char="Ø"/>
            </a:pPr>
            <a:endParaRPr lang="en-US" sz="2000" dirty="0">
              <a:cs typeface="Times New Roman" panose="02020603050405020304" pitchFamily="18" charset="0"/>
            </a:endParaRPr>
          </a:p>
          <a:p>
            <a:pPr marL="457200" indent="-285750" algn="just">
              <a:lnSpc>
                <a:spcPct val="90000"/>
              </a:lnSpc>
              <a:spcAft>
                <a:spcPts val="600"/>
              </a:spcAft>
              <a:buFont typeface="Wingdings" panose="05000000000000000000" pitchFamily="2" charset="2"/>
              <a:buChar char="Ø"/>
            </a:pPr>
            <a:r>
              <a:rPr kumimoji="0" lang="en-US" altLang="en-US" sz="2000" i="0" u="none" strike="noStrike" cap="none" normalizeH="0" baseline="0" dirty="0">
                <a:ln>
                  <a:noFill/>
                </a:ln>
                <a:effectLst/>
                <a:cs typeface="Times New Roman" panose="02020603050405020304" pitchFamily="18" charset="0"/>
              </a:rPr>
              <a:t>Sensors like PIR, temperature, gas, </a:t>
            </a:r>
            <a:r>
              <a:rPr kumimoji="0" lang="en-US" altLang="en-US" sz="2000" i="0" u="none" strike="noStrike" cap="none" normalizeH="0" baseline="0" dirty="0" err="1">
                <a:ln>
                  <a:noFill/>
                </a:ln>
                <a:effectLst/>
                <a:cs typeface="Times New Roman" panose="02020603050405020304" pitchFamily="18" charset="0"/>
              </a:rPr>
              <a:t>etc</a:t>
            </a:r>
            <a:r>
              <a:rPr kumimoji="0" lang="en-US" altLang="en-US" sz="2000" i="0" u="none" strike="noStrike" cap="none" normalizeH="0" baseline="0" dirty="0">
                <a:ln>
                  <a:noFill/>
                </a:ln>
                <a:effectLst/>
                <a:cs typeface="Times New Roman" panose="02020603050405020304" pitchFamily="18" charset="0"/>
              </a:rPr>
              <a:t> .,for detection ,monitoring &amp; controlling the </a:t>
            </a:r>
            <a:r>
              <a:rPr kumimoji="0" lang="en-US" altLang="en-US" sz="2000" i="0" u="none" strike="noStrike" cap="none" normalizeH="0" baseline="0" dirty="0" err="1">
                <a:ln>
                  <a:noFill/>
                </a:ln>
                <a:effectLst/>
                <a:cs typeface="Times New Roman" panose="02020603050405020304" pitchFamily="18" charset="0"/>
              </a:rPr>
              <a:t>appliances.</a:t>
            </a:r>
            <a:r>
              <a:rPr lang="en-US" altLang="en-US" sz="2000" dirty="0" err="1">
                <a:cs typeface="Times New Roman" panose="02020603050405020304" pitchFamily="18" charset="0"/>
              </a:rPr>
              <a:t>T</a:t>
            </a:r>
            <a:r>
              <a:rPr kumimoji="0" lang="en-US" altLang="en-US" sz="2000" i="0" u="none" strike="noStrike" cap="none" normalizeH="0" baseline="0" dirty="0" err="1">
                <a:ln>
                  <a:noFill/>
                </a:ln>
                <a:effectLst/>
                <a:cs typeface="Times New Roman" panose="02020603050405020304" pitchFamily="18" charset="0"/>
              </a:rPr>
              <a:t>his</a:t>
            </a:r>
            <a:r>
              <a:rPr kumimoji="0" lang="en-US" altLang="en-US" sz="2000" i="0" u="none" strike="noStrike" cap="none" normalizeH="0" baseline="0" dirty="0">
                <a:ln>
                  <a:noFill/>
                </a:ln>
                <a:effectLst/>
                <a:cs typeface="Times New Roman" panose="02020603050405020304" pitchFamily="18" charset="0"/>
              </a:rPr>
              <a:t> also sends mobile alerts to users via mobile app</a:t>
            </a:r>
            <a:endParaRPr lang="en-US" sz="2000" dirty="0">
              <a:cs typeface="Times New Roman" panose="02020603050405020304" pitchFamily="18" charset="0"/>
            </a:endParaRPr>
          </a:p>
        </p:txBody>
      </p:sp>
      <p:pic>
        <p:nvPicPr>
          <p:cNvPr id="6" name="Picture 5" descr="A diagram of a smart home system&#10;&#10;Description automatically generated with medium confidence">
            <a:extLst>
              <a:ext uri="{FF2B5EF4-FFF2-40B4-BE49-F238E27FC236}">
                <a16:creationId xmlns:a16="http://schemas.microsoft.com/office/drawing/2014/main" id="{97B6C029-87F8-94BC-B3AC-DE36B66B73E8}"/>
              </a:ext>
            </a:extLst>
          </p:cNvPr>
          <p:cNvPicPr/>
          <p:nvPr/>
        </p:nvPicPr>
        <p:blipFill>
          <a:blip r:embed="rId2"/>
          <a:stretch>
            <a:fillRect/>
          </a:stretch>
        </p:blipFill>
        <p:spPr>
          <a:xfrm>
            <a:off x="7152526" y="3633626"/>
            <a:ext cx="4619209" cy="3168155"/>
          </a:xfrm>
          <a:prstGeom prst="rect">
            <a:avLst/>
          </a:prstGeom>
        </p:spPr>
      </p:pic>
      <p:sp>
        <p:nvSpPr>
          <p:cNvPr id="3" name="Rectangle 2">
            <a:extLst>
              <a:ext uri="{FF2B5EF4-FFF2-40B4-BE49-F238E27FC236}">
                <a16:creationId xmlns:a16="http://schemas.microsoft.com/office/drawing/2014/main" id="{84EEC323-16E7-1503-D8D5-F29B3C36078A}"/>
              </a:ext>
            </a:extLst>
          </p:cNvPr>
          <p:cNvSpPr>
            <a:spLocks noChangeArrowheads="1"/>
          </p:cNvSpPr>
          <p:nvPr/>
        </p:nvSpPr>
        <p:spPr bwMode="auto">
          <a:xfrm flipV="1">
            <a:off x="0" y="-45720"/>
            <a:ext cx="10761044" cy="109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pic>
        <p:nvPicPr>
          <p:cNvPr id="10" name="Picture 9" descr="A hand holding a phone with icons around it&#10;&#10;Description automatically generated">
            <a:extLst>
              <a:ext uri="{FF2B5EF4-FFF2-40B4-BE49-F238E27FC236}">
                <a16:creationId xmlns:a16="http://schemas.microsoft.com/office/drawing/2014/main" id="{F22EA942-6C25-DC10-6A12-4CB631708F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52526" y="-45720"/>
            <a:ext cx="5036425" cy="3474720"/>
          </a:xfrm>
          <a:prstGeom prst="rect">
            <a:avLst/>
          </a:prstGeom>
        </p:spPr>
      </p:pic>
    </p:spTree>
    <p:extLst>
      <p:ext uri="{BB962C8B-B14F-4D97-AF65-F5344CB8AC3E}">
        <p14:creationId xmlns:p14="http://schemas.microsoft.com/office/powerpoint/2010/main" val="14890113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C84773C-4934-95D5-63AD-7BEE33B3BB83}"/>
              </a:ext>
            </a:extLst>
          </p:cNvPr>
          <p:cNvSpPr txBox="1"/>
          <p:nvPr/>
        </p:nvSpPr>
        <p:spPr>
          <a:xfrm>
            <a:off x="185935" y="1096461"/>
            <a:ext cx="6768462" cy="4479047"/>
          </a:xfrm>
          <a:prstGeom prst="rect">
            <a:avLst/>
          </a:prstGeom>
          <a:noFill/>
        </p:spPr>
        <p:txBody>
          <a:bodyPr wrap="square">
            <a:spAutoFit/>
          </a:bodyPr>
          <a:lstStyle/>
          <a:p>
            <a:pPr marL="342900" indent="-342900" algn="just">
              <a:lnSpc>
                <a:spcPct val="150000"/>
              </a:lnSpc>
              <a:buFont typeface="Wingdings"/>
              <a:buChar char="Ø"/>
            </a:pPr>
            <a:r>
              <a:rPr lang="en-US" sz="1900" dirty="0"/>
              <a:t>A Smart Home  refers to a convenient home setup where appliances and devices can be automatically controlled remotely from anywhere with an internet connection a mobile.</a:t>
            </a:r>
          </a:p>
          <a:p>
            <a:pPr algn="just">
              <a:lnSpc>
                <a:spcPct val="150000"/>
              </a:lnSpc>
            </a:pPr>
            <a:r>
              <a:rPr lang="en-US" sz="1900" dirty="0"/>
              <a:t> </a:t>
            </a:r>
            <a:endParaRPr lang="en-US" sz="1900" dirty="0">
              <a:cs typeface="Calibri" panose="020F0502020204030204"/>
            </a:endParaRPr>
          </a:p>
          <a:p>
            <a:pPr marL="342900" indent="-342900" algn="just">
              <a:lnSpc>
                <a:spcPct val="150000"/>
              </a:lnSpc>
              <a:buFont typeface="Wingdings"/>
              <a:buChar char="Ø"/>
            </a:pPr>
            <a:r>
              <a:rPr lang="en-US" sz="1900" dirty="0" err="1"/>
              <a:t>Iet</a:t>
            </a:r>
            <a:r>
              <a:rPr lang="en-US" sz="1900" dirty="0"/>
              <a:t> us  Imagine a home that anticipates our needs and adapts to our preferences with the simple touch of a button or a simple voice command</a:t>
            </a:r>
            <a:r>
              <a:rPr lang="en-US" sz="1900" dirty="0">
                <a:solidFill>
                  <a:srgbClr val="0D0D0D"/>
                </a:solidFill>
                <a:latin typeface="Söhne"/>
              </a:rPr>
              <a:t>. So this is the main </a:t>
            </a:r>
            <a:r>
              <a:rPr lang="en-US" sz="1900" b="0" i="0" dirty="0">
                <a:solidFill>
                  <a:srgbClr val="0D0D0D"/>
                </a:solidFill>
                <a:effectLst/>
                <a:latin typeface="Söhne"/>
              </a:rPr>
              <a:t> agenda of this project </a:t>
            </a:r>
            <a:br>
              <a:rPr lang="en-US" sz="2000" dirty="0"/>
            </a:br>
            <a:r>
              <a:rPr lang="en-US" sz="2000" b="0" i="0" dirty="0">
                <a:solidFill>
                  <a:srgbClr val="0D0D0D"/>
                </a:solidFill>
                <a:effectLst/>
                <a:latin typeface="Söhne"/>
              </a:rPr>
              <a:t>To create an affordable and user-friendly smart home solution. </a:t>
            </a:r>
            <a:r>
              <a:rPr lang="en-US" sz="1900" dirty="0"/>
              <a:t>Even a non-technical person can be able to use these services without any hesitation.</a:t>
            </a:r>
          </a:p>
        </p:txBody>
      </p:sp>
      <p:pic>
        <p:nvPicPr>
          <p:cNvPr id="6" name="Picture 5" descr="A blue and white logo with white text">
            <a:extLst>
              <a:ext uri="{FF2B5EF4-FFF2-40B4-BE49-F238E27FC236}">
                <a16:creationId xmlns:a16="http://schemas.microsoft.com/office/drawing/2014/main" id="{EB45C518-563D-551C-0A58-DCFAE6373A0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95912" y="3236360"/>
            <a:ext cx="5096088" cy="3621639"/>
          </a:xfrm>
          <a:prstGeom prst="rect">
            <a:avLst/>
          </a:prstGeom>
        </p:spPr>
      </p:pic>
      <p:sp>
        <p:nvSpPr>
          <p:cNvPr id="9" name="TextBox 8">
            <a:extLst>
              <a:ext uri="{FF2B5EF4-FFF2-40B4-BE49-F238E27FC236}">
                <a16:creationId xmlns:a16="http://schemas.microsoft.com/office/drawing/2014/main" id="{72E58DD3-E2D5-1D97-103D-D63B70EE637C}"/>
              </a:ext>
            </a:extLst>
          </p:cNvPr>
          <p:cNvSpPr txBox="1"/>
          <p:nvPr/>
        </p:nvSpPr>
        <p:spPr>
          <a:xfrm>
            <a:off x="327450" y="123558"/>
            <a:ext cx="6097712" cy="646331"/>
          </a:xfrm>
          <a:prstGeom prst="rect">
            <a:avLst/>
          </a:prstGeom>
          <a:noFill/>
        </p:spPr>
        <p:txBody>
          <a:bodyPr wrap="square">
            <a:spAutoFit/>
          </a:bodyPr>
          <a:lstStyle/>
          <a:p>
            <a:r>
              <a:rPr lang="en-US" sz="3600" b="1">
                <a:latin typeface="Times New Roman"/>
                <a:cs typeface="Times New Roman"/>
              </a:rPr>
              <a:t>Introduction</a:t>
            </a:r>
            <a:endParaRPr lang="en-US" sz="3600" b="1" dirty="0"/>
          </a:p>
        </p:txBody>
      </p:sp>
      <p:pic>
        <p:nvPicPr>
          <p:cNvPr id="5" name="Picture 4" descr="A hand holding a phone">
            <a:extLst>
              <a:ext uri="{FF2B5EF4-FFF2-40B4-BE49-F238E27FC236}">
                <a16:creationId xmlns:a16="http://schemas.microsoft.com/office/drawing/2014/main" id="{E9450109-4E14-FFB0-5F5D-C91677A520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95912" y="123559"/>
            <a:ext cx="5096088" cy="3305442"/>
          </a:xfrm>
          <a:prstGeom prst="rect">
            <a:avLst/>
          </a:prstGeom>
        </p:spPr>
      </p:pic>
    </p:spTree>
    <p:extLst>
      <p:ext uri="{BB962C8B-B14F-4D97-AF65-F5344CB8AC3E}">
        <p14:creationId xmlns:p14="http://schemas.microsoft.com/office/powerpoint/2010/main" val="24164607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6E932A-4D8B-83E8-76BB-75DE7560CA5D}"/>
              </a:ext>
            </a:extLst>
          </p:cNvPr>
          <p:cNvSpPr txBox="1">
            <a:spLocks/>
          </p:cNvSpPr>
          <p:nvPr/>
        </p:nvSpPr>
        <p:spPr>
          <a:xfrm>
            <a:off x="3937000" y="86895"/>
            <a:ext cx="3622957" cy="692150"/>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   </a:t>
            </a:r>
            <a:r>
              <a:rPr lang="en-US" b="1" dirty="0"/>
              <a:t> </a:t>
            </a:r>
            <a:r>
              <a:rPr lang="en-US" sz="3600" dirty="0">
                <a:latin typeface="Times New Roman"/>
                <a:cs typeface="Times New Roman"/>
              </a:rPr>
              <a:t>EXISTING MODELS</a:t>
            </a:r>
          </a:p>
        </p:txBody>
      </p:sp>
      <p:sp>
        <p:nvSpPr>
          <p:cNvPr id="3" name="AutoShape 2">
            <a:extLst>
              <a:ext uri="{FF2B5EF4-FFF2-40B4-BE49-F238E27FC236}">
                <a16:creationId xmlns:a16="http://schemas.microsoft.com/office/drawing/2014/main" id="{1F8FF821-3BFF-DD56-D2DF-C7DE8F291985}"/>
              </a:ext>
            </a:extLst>
          </p:cNvPr>
          <p:cNvSpPr>
            <a:spLocks noChangeAspect="1" noChangeArrowheads="1"/>
          </p:cNvSpPr>
          <p:nvPr/>
        </p:nvSpPr>
        <p:spPr bwMode="auto">
          <a:xfrm>
            <a:off x="2349500" y="-165100"/>
            <a:ext cx="2125263" cy="3505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4" name="Picture 3">
            <a:extLst>
              <a:ext uri="{FF2B5EF4-FFF2-40B4-BE49-F238E27FC236}">
                <a16:creationId xmlns:a16="http://schemas.microsoft.com/office/drawing/2014/main" id="{28F54E25-C64F-B199-8C4D-28DB09C8135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558" y="612130"/>
            <a:ext cx="5737428" cy="5477711"/>
          </a:xfrm>
          <a:prstGeom prst="rect">
            <a:avLst/>
          </a:prstGeom>
        </p:spPr>
      </p:pic>
      <p:pic>
        <p:nvPicPr>
          <p:cNvPr id="5" name="Picture 4">
            <a:extLst>
              <a:ext uri="{FF2B5EF4-FFF2-40B4-BE49-F238E27FC236}">
                <a16:creationId xmlns:a16="http://schemas.microsoft.com/office/drawing/2014/main" id="{CBD2BE26-F4DD-B7E7-0AFE-36F26835295D}"/>
              </a:ext>
            </a:extLst>
          </p:cNvPr>
          <p:cNvPicPr>
            <a:picLocks noChangeAspect="1"/>
          </p:cNvPicPr>
          <p:nvPr/>
        </p:nvPicPr>
        <p:blipFill rotWithShape="1">
          <a:blip r:embed="rId3">
            <a:extLst>
              <a:ext uri="{28A0092B-C50C-407E-A947-70E740481C1C}">
                <a14:useLocalDpi xmlns:a14="http://schemas.microsoft.com/office/drawing/2010/main" val="0"/>
              </a:ext>
            </a:extLst>
          </a:blip>
          <a:srcRect l="3674" t="8522" r="7177" b="-952"/>
          <a:stretch/>
        </p:blipFill>
        <p:spPr>
          <a:xfrm>
            <a:off x="5972457" y="601244"/>
            <a:ext cx="6219543" cy="5570955"/>
          </a:xfrm>
          <a:prstGeom prst="rect">
            <a:avLst/>
          </a:prstGeom>
        </p:spPr>
      </p:pic>
      <p:sp>
        <p:nvSpPr>
          <p:cNvPr id="6" name="TextBox 5">
            <a:extLst>
              <a:ext uri="{FF2B5EF4-FFF2-40B4-BE49-F238E27FC236}">
                <a16:creationId xmlns:a16="http://schemas.microsoft.com/office/drawing/2014/main" id="{758B1AD0-6FB8-4C33-8787-AE98D01EE8F4}"/>
              </a:ext>
            </a:extLst>
          </p:cNvPr>
          <p:cNvSpPr txBox="1"/>
          <p:nvPr/>
        </p:nvSpPr>
        <p:spPr>
          <a:xfrm>
            <a:off x="0" y="6244056"/>
            <a:ext cx="12192000" cy="584775"/>
          </a:xfrm>
          <a:prstGeom prst="rect">
            <a:avLst/>
          </a:prstGeom>
          <a:noFill/>
        </p:spPr>
        <p:txBody>
          <a:bodyPr wrap="square" rtlCol="0">
            <a:spAutoFit/>
          </a:bodyPr>
          <a:lstStyle/>
          <a:p>
            <a:pPr algn="ctr"/>
            <a:r>
              <a:rPr lang="en-US" sz="1600" b="1" dirty="0">
                <a:latin typeface="Times New Roman" panose="02020603050405020304" pitchFamily="18" charset="0"/>
                <a:cs typeface="Times New Roman" panose="02020603050405020304" pitchFamily="18" charset="0"/>
              </a:rPr>
              <a:t>Draw back:  No manual operations are possible, to overcome this, adding more controlled features like manual switches ,Sensors , IR-remote ,via mobile app, voice assistant like google , Alexa </a:t>
            </a:r>
            <a:r>
              <a:rPr lang="en-US" sz="1600" b="1" dirty="0" err="1">
                <a:latin typeface="Times New Roman" panose="02020603050405020304" pitchFamily="18" charset="0"/>
                <a:cs typeface="Times New Roman" panose="02020603050405020304" pitchFamily="18" charset="0"/>
              </a:rPr>
              <a:t>etc</a:t>
            </a:r>
            <a:endParaRPr lang="en-US"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568172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93F668-057B-D9E2-6EF2-2AA53FA445B6}"/>
              </a:ext>
            </a:extLst>
          </p:cNvPr>
          <p:cNvSpPr txBox="1">
            <a:spLocks/>
          </p:cNvSpPr>
          <p:nvPr/>
        </p:nvSpPr>
        <p:spPr>
          <a:xfrm>
            <a:off x="457200" y="117639"/>
            <a:ext cx="3265714" cy="726243"/>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b="1" dirty="0">
                <a:solidFill>
                  <a:schemeClr val="accent1">
                    <a:lumMod val="50000"/>
                  </a:schemeClr>
                </a:solidFill>
                <a:latin typeface="Times New Roman" panose="02020603050405020304" pitchFamily="18" charset="0"/>
                <a:cs typeface="Times New Roman" panose="02020603050405020304" pitchFamily="18" charset="0"/>
              </a:rPr>
              <a:t>Proposed System</a:t>
            </a:r>
          </a:p>
        </p:txBody>
      </p:sp>
      <p:sp>
        <p:nvSpPr>
          <p:cNvPr id="3" name="Rectangle 2">
            <a:extLst>
              <a:ext uri="{FF2B5EF4-FFF2-40B4-BE49-F238E27FC236}">
                <a16:creationId xmlns:a16="http://schemas.microsoft.com/office/drawing/2014/main" id="{E79B07FC-EAC8-DF8F-8B51-B9EEFBF11631}"/>
              </a:ext>
            </a:extLst>
          </p:cNvPr>
          <p:cNvSpPr>
            <a:spLocks noChangeArrowheads="1"/>
          </p:cNvSpPr>
          <p:nvPr/>
        </p:nvSpPr>
        <p:spPr bwMode="auto">
          <a:xfrm>
            <a:off x="3450772" y="190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descr="A green logo with a black background&#10;&#10;Description automatically generated">
            <a:extLst>
              <a:ext uri="{FF2B5EF4-FFF2-40B4-BE49-F238E27FC236}">
                <a16:creationId xmlns:a16="http://schemas.microsoft.com/office/drawing/2014/main" id="{BC9A4B56-9997-E217-07CE-AEA25D07A90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50848" y="5862320"/>
            <a:ext cx="2141152" cy="995680"/>
          </a:xfrm>
          <a:prstGeom prst="rect">
            <a:avLst/>
          </a:prstGeom>
        </p:spPr>
      </p:pic>
      <p:sp>
        <p:nvSpPr>
          <p:cNvPr id="5" name="TextBox 4">
            <a:extLst>
              <a:ext uri="{FF2B5EF4-FFF2-40B4-BE49-F238E27FC236}">
                <a16:creationId xmlns:a16="http://schemas.microsoft.com/office/drawing/2014/main" id="{F297F68B-7F97-7FB1-98AD-A880D36DFA66}"/>
              </a:ext>
            </a:extLst>
          </p:cNvPr>
          <p:cNvSpPr txBox="1"/>
          <p:nvPr/>
        </p:nvSpPr>
        <p:spPr>
          <a:xfrm>
            <a:off x="142820" y="701720"/>
            <a:ext cx="6549389" cy="6038641"/>
          </a:xfrm>
          <a:prstGeom prst="rect">
            <a:avLst/>
          </a:prstGeom>
          <a:noFill/>
        </p:spPr>
        <p:txBody>
          <a:bodyPr wrap="square">
            <a:spAutoFit/>
          </a:bodyPr>
          <a:lstStyle/>
          <a:p>
            <a:pPr marL="342900" indent="-342900" algn="just">
              <a:lnSpc>
                <a:spcPct val="150000"/>
              </a:lnSpc>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 </a:t>
            </a:r>
            <a:r>
              <a:rPr lang="en-US" sz="2000" dirty="0">
                <a:cs typeface="Times New Roman" panose="02020603050405020304" pitchFamily="18" charset="0"/>
              </a:rPr>
              <a:t>The project involves two models  one is for room and  other for kitchen . Initially, it controls basic devices </a:t>
            </a:r>
            <a:r>
              <a:rPr lang="en-US" sz="2000" b="0" i="0" dirty="0">
                <a:solidFill>
                  <a:srgbClr val="0D0D0D"/>
                </a:solidFill>
                <a:effectLst/>
                <a:cs typeface="Times New Roman" panose="02020603050405020304" pitchFamily="18" charset="0"/>
              </a:rPr>
              <a:t> like fans, lights, detection of human, temperature, humidity, etc.</a:t>
            </a:r>
            <a:r>
              <a:rPr lang="en-US" sz="2000" dirty="0">
                <a:cs typeface="Times New Roman" panose="02020603050405020304" pitchFamily="18" charset="0"/>
              </a:rPr>
              <a:t> that are  connected to an ESP32. It allows control through IR remotes, manual switches, and a mobile app (ESP-Rainmaker) via Wi-Fi or the internet.  </a:t>
            </a:r>
          </a:p>
          <a:p>
            <a:pPr marL="342900" indent="-342900" algn="just">
              <a:lnSpc>
                <a:spcPct val="150000"/>
              </a:lnSpc>
              <a:buFont typeface="Wingdings" panose="05000000000000000000" pitchFamily="2" charset="2"/>
              <a:buChar char="Ø"/>
            </a:pPr>
            <a:r>
              <a:rPr lang="en-US" sz="2000" b="0" i="0" dirty="0">
                <a:solidFill>
                  <a:srgbClr val="0D0D0D"/>
                </a:solidFill>
                <a:effectLst/>
                <a:cs typeface="Times New Roman" panose="02020603050405020304" pitchFamily="18" charset="0"/>
              </a:rPr>
              <a:t>The system generates a QR code through serial communication for setup. To establish a connection, scan the QR code using the ESP-Rainmaker app and input Wi-Fi credentials from  mobile device. Once connected, control is possible through the mobile app. </a:t>
            </a:r>
            <a:r>
              <a:rPr lang="en-US" sz="2000" dirty="0">
                <a:cs typeface="Times New Roman" panose="02020603050405020304" pitchFamily="18" charset="0"/>
              </a:rPr>
              <a:t>Additionally, voice control is possible with assistants like Alexa and Google Home by linking them with Rainmaker. </a:t>
            </a:r>
          </a:p>
        </p:txBody>
      </p:sp>
      <p:graphicFrame>
        <p:nvGraphicFramePr>
          <p:cNvPr id="6" name="Object 5">
            <a:extLst>
              <a:ext uri="{FF2B5EF4-FFF2-40B4-BE49-F238E27FC236}">
                <a16:creationId xmlns:a16="http://schemas.microsoft.com/office/drawing/2014/main" id="{C468F4DA-F44B-364B-4FE5-6129CCE1FB89}"/>
              </a:ext>
            </a:extLst>
          </p:cNvPr>
          <p:cNvGraphicFramePr>
            <a:graphicFrameLocks noChangeAspect="1"/>
          </p:cNvGraphicFramePr>
          <p:nvPr>
            <p:extLst>
              <p:ext uri="{D42A27DB-BD31-4B8C-83A1-F6EECF244321}">
                <p14:modId xmlns:p14="http://schemas.microsoft.com/office/powerpoint/2010/main" val="2266071714"/>
              </p:ext>
            </p:extLst>
          </p:nvPr>
        </p:nvGraphicFramePr>
        <p:xfrm>
          <a:off x="6251944" y="422401"/>
          <a:ext cx="5797236" cy="5238011"/>
        </p:xfrm>
        <a:graphic>
          <a:graphicData uri="http://schemas.openxmlformats.org/presentationml/2006/ole">
            <mc:AlternateContent xmlns:mc="http://schemas.openxmlformats.org/markup-compatibility/2006">
              <mc:Choice xmlns:v="urn:schemas-microsoft-com:vml" Requires="v">
                <p:oleObj name="Visio" r:id="rId3" imgW="9728348" imgH="6934463" progId="Visio.Drawing.15">
                  <p:embed/>
                </p:oleObj>
              </mc:Choice>
              <mc:Fallback>
                <p:oleObj name="Visio" r:id="rId3" imgW="9728348" imgH="6934463" progId="Visio.Drawing.15">
                  <p:embed/>
                  <p:pic>
                    <p:nvPicPr>
                      <p:cNvPr id="6" name="Object 5">
                        <a:extLst>
                          <a:ext uri="{FF2B5EF4-FFF2-40B4-BE49-F238E27FC236}">
                            <a16:creationId xmlns:a16="http://schemas.microsoft.com/office/drawing/2014/main" id="{C468F4DA-F44B-364B-4FE5-6129CCE1FB89}"/>
                          </a:ext>
                        </a:extLst>
                      </p:cNvPr>
                      <p:cNvPicPr/>
                      <p:nvPr/>
                    </p:nvPicPr>
                    <p:blipFill>
                      <a:blip r:embed="rId4"/>
                      <a:stretch>
                        <a:fillRect/>
                      </a:stretch>
                    </p:blipFill>
                    <p:spPr>
                      <a:xfrm>
                        <a:off x="6251944" y="422401"/>
                        <a:ext cx="5797236" cy="5238011"/>
                      </a:xfrm>
                      <a:prstGeom prst="rect">
                        <a:avLst/>
                      </a:prstGeom>
                    </p:spPr>
                  </p:pic>
                </p:oleObj>
              </mc:Fallback>
            </mc:AlternateContent>
          </a:graphicData>
        </a:graphic>
      </p:graphicFrame>
    </p:spTree>
    <p:extLst>
      <p:ext uri="{BB962C8B-B14F-4D97-AF65-F5344CB8AC3E}">
        <p14:creationId xmlns:p14="http://schemas.microsoft.com/office/powerpoint/2010/main" val="4432852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969D7837-84A9-1569-96DC-9BBC157CB9C3}"/>
              </a:ext>
            </a:extLst>
          </p:cNvPr>
          <p:cNvSpPr txBox="1"/>
          <p:nvPr/>
        </p:nvSpPr>
        <p:spPr>
          <a:xfrm>
            <a:off x="-1" y="0"/>
            <a:ext cx="12192001" cy="646331"/>
          </a:xfrm>
          <a:prstGeom prst="rect">
            <a:avLst/>
          </a:prstGeom>
          <a:noFill/>
        </p:spPr>
        <p:txBody>
          <a:bodyPr wrap="square" rtlCol="0">
            <a:spAutoFit/>
          </a:bodyPr>
          <a:lstStyle/>
          <a:p>
            <a:pPr algn="ctr"/>
            <a:r>
              <a:rPr lang="en-IN" sz="3600" b="1" dirty="0">
                <a:latin typeface="Times New Roman"/>
                <a:ea typeface="+mn-lt"/>
                <a:cs typeface="+mn-lt"/>
              </a:rPr>
              <a:t>IMPLEMENATION -Proposed Model(cont.) Room(node)</a:t>
            </a:r>
          </a:p>
        </p:txBody>
      </p:sp>
      <p:graphicFrame>
        <p:nvGraphicFramePr>
          <p:cNvPr id="2" name="Object 1">
            <a:extLst>
              <a:ext uri="{FF2B5EF4-FFF2-40B4-BE49-F238E27FC236}">
                <a16:creationId xmlns:a16="http://schemas.microsoft.com/office/drawing/2014/main" id="{8A85BF52-9A98-7393-A4D9-82588C4C628C}"/>
              </a:ext>
            </a:extLst>
          </p:cNvPr>
          <p:cNvGraphicFramePr>
            <a:graphicFrameLocks noChangeAspect="1"/>
          </p:cNvGraphicFramePr>
          <p:nvPr>
            <p:extLst>
              <p:ext uri="{D42A27DB-BD31-4B8C-83A1-F6EECF244321}">
                <p14:modId xmlns:p14="http://schemas.microsoft.com/office/powerpoint/2010/main" val="1374227788"/>
              </p:ext>
            </p:extLst>
          </p:nvPr>
        </p:nvGraphicFramePr>
        <p:xfrm>
          <a:off x="1393371" y="822142"/>
          <a:ext cx="9361715" cy="5121457"/>
        </p:xfrm>
        <a:graphic>
          <a:graphicData uri="http://schemas.openxmlformats.org/presentationml/2006/ole">
            <mc:AlternateContent xmlns:mc="http://schemas.openxmlformats.org/markup-compatibility/2006">
              <mc:Choice xmlns:v="urn:schemas-microsoft-com:vml" Requires="v">
                <p:oleObj name="Visio" r:id="rId2" imgW="9728348" imgH="6934463" progId="Visio.Drawing.15">
                  <p:embed/>
                </p:oleObj>
              </mc:Choice>
              <mc:Fallback>
                <p:oleObj name="Visio" r:id="rId2" imgW="9728348" imgH="6934463" progId="Visio.Drawing.15">
                  <p:embed/>
                  <p:pic>
                    <p:nvPicPr>
                      <p:cNvPr id="2" name="Object 1">
                        <a:extLst>
                          <a:ext uri="{FF2B5EF4-FFF2-40B4-BE49-F238E27FC236}">
                            <a16:creationId xmlns:a16="http://schemas.microsoft.com/office/drawing/2014/main" id="{8A85BF52-9A98-7393-A4D9-82588C4C628C}"/>
                          </a:ext>
                        </a:extLst>
                      </p:cNvPr>
                      <p:cNvPicPr/>
                      <p:nvPr/>
                    </p:nvPicPr>
                    <p:blipFill>
                      <a:blip r:embed="rId3"/>
                      <a:stretch>
                        <a:fillRect/>
                      </a:stretch>
                    </p:blipFill>
                    <p:spPr>
                      <a:xfrm>
                        <a:off x="1393371" y="822142"/>
                        <a:ext cx="9361715" cy="5121457"/>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FC4C744F-B211-62BA-9FFE-5B29EF811FB5}"/>
              </a:ext>
            </a:extLst>
          </p:cNvPr>
          <p:cNvSpPr txBox="1"/>
          <p:nvPr/>
        </p:nvSpPr>
        <p:spPr>
          <a:xfrm rot="16200000">
            <a:off x="5667373" y="4339667"/>
            <a:ext cx="857251" cy="461665"/>
          </a:xfrm>
          <a:prstGeom prst="rect">
            <a:avLst/>
          </a:prstGeom>
          <a:noFill/>
        </p:spPr>
        <p:txBody>
          <a:bodyPr wrap="square" rtlCol="0">
            <a:spAutoFit/>
          </a:bodyPr>
          <a:lstStyle/>
          <a:p>
            <a:pPr algn="just"/>
            <a:r>
              <a:rPr lang="en-IN" sz="1200" dirty="0">
                <a:solidFill>
                  <a:schemeClr val="bg1"/>
                </a:solidFill>
              </a:rPr>
              <a:t>Connected to Wi-Fi</a:t>
            </a:r>
          </a:p>
        </p:txBody>
      </p:sp>
      <p:sp>
        <p:nvSpPr>
          <p:cNvPr id="8" name="TextBox 7">
            <a:extLst>
              <a:ext uri="{FF2B5EF4-FFF2-40B4-BE49-F238E27FC236}">
                <a16:creationId xmlns:a16="http://schemas.microsoft.com/office/drawing/2014/main" id="{5B139F85-8C4E-311D-4080-DC33AFC4448F}"/>
              </a:ext>
            </a:extLst>
          </p:cNvPr>
          <p:cNvSpPr txBox="1"/>
          <p:nvPr/>
        </p:nvSpPr>
        <p:spPr>
          <a:xfrm>
            <a:off x="337456" y="5771069"/>
            <a:ext cx="11741324" cy="1015663"/>
          </a:xfrm>
          <a:prstGeom prst="rect">
            <a:avLst/>
          </a:prstGeom>
          <a:noFill/>
        </p:spPr>
        <p:txBody>
          <a:bodyPr wrap="square">
            <a:spAutoFit/>
          </a:bodyPr>
          <a:lstStyle/>
          <a:p>
            <a:pPr algn="just"/>
            <a:endParaRPr lang="en-US" sz="2000" dirty="0"/>
          </a:p>
          <a:p>
            <a:pPr marL="285750" indent="-285750" algn="just">
              <a:buFont typeface="Wingdings" panose="05000000000000000000" pitchFamily="2" charset="2"/>
              <a:buChar char="Ø"/>
            </a:pPr>
            <a:r>
              <a:rPr lang="en-US" sz="2000" dirty="0"/>
              <a:t>When the state of device changes by any of these controlled features, these changes are automatically, reflected back to the mobile app.</a:t>
            </a:r>
          </a:p>
        </p:txBody>
      </p:sp>
    </p:spTree>
    <p:extLst>
      <p:ext uri="{BB962C8B-B14F-4D97-AF65-F5344CB8AC3E}">
        <p14:creationId xmlns:p14="http://schemas.microsoft.com/office/powerpoint/2010/main" val="9956342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C4AB1D84-9A20-C7EC-FA04-ABC922B321B1}"/>
              </a:ext>
            </a:extLst>
          </p:cNvPr>
          <p:cNvSpPr txBox="1"/>
          <p:nvPr/>
        </p:nvSpPr>
        <p:spPr>
          <a:xfrm>
            <a:off x="78014" y="141514"/>
            <a:ext cx="3168476" cy="646331"/>
          </a:xfrm>
          <a:prstGeom prst="rect">
            <a:avLst/>
          </a:prstGeom>
          <a:noFill/>
        </p:spPr>
        <p:txBody>
          <a:bodyPr wrap="square" rtlCol="0">
            <a:spAutoFit/>
          </a:bodyPr>
          <a:lstStyle/>
          <a:p>
            <a:r>
              <a:rPr lang="en-IN" sz="3600" b="1" dirty="0">
                <a:latin typeface="Times New Roman"/>
                <a:ea typeface="+mn-lt"/>
                <a:cs typeface="+mn-lt"/>
              </a:rPr>
              <a:t>Node 1 Circuit</a:t>
            </a:r>
          </a:p>
        </p:txBody>
      </p:sp>
      <p:graphicFrame>
        <p:nvGraphicFramePr>
          <p:cNvPr id="6" name="Object 5">
            <a:extLst>
              <a:ext uri="{FF2B5EF4-FFF2-40B4-BE49-F238E27FC236}">
                <a16:creationId xmlns:a16="http://schemas.microsoft.com/office/drawing/2014/main" id="{D6EC0D58-4E91-B99F-3E8F-9A7EEDE64ED7}"/>
              </a:ext>
            </a:extLst>
          </p:cNvPr>
          <p:cNvGraphicFramePr>
            <a:graphicFrameLocks noChangeAspect="1"/>
          </p:cNvGraphicFramePr>
          <p:nvPr>
            <p:extLst>
              <p:ext uri="{D42A27DB-BD31-4B8C-83A1-F6EECF244321}">
                <p14:modId xmlns:p14="http://schemas.microsoft.com/office/powerpoint/2010/main" val="3221413282"/>
              </p:ext>
            </p:extLst>
          </p:nvPr>
        </p:nvGraphicFramePr>
        <p:xfrm>
          <a:off x="3124200" y="674915"/>
          <a:ext cx="6977743" cy="6041572"/>
        </p:xfrm>
        <a:graphic>
          <a:graphicData uri="http://schemas.openxmlformats.org/presentationml/2006/ole">
            <mc:AlternateContent xmlns:mc="http://schemas.openxmlformats.org/markup-compatibility/2006">
              <mc:Choice xmlns:v="urn:schemas-microsoft-com:vml" Requires="v">
                <p:oleObj name="Visio" r:id="rId3" imgW="6263427" imgH="7345664" progId="Visio.Drawing.15">
                  <p:embed/>
                </p:oleObj>
              </mc:Choice>
              <mc:Fallback>
                <p:oleObj name="Visio" r:id="rId3" imgW="6263427" imgH="7345664" progId="Visio.Drawing.15">
                  <p:embed/>
                  <p:pic>
                    <p:nvPicPr>
                      <p:cNvPr id="6" name="Object 5">
                        <a:extLst>
                          <a:ext uri="{FF2B5EF4-FFF2-40B4-BE49-F238E27FC236}">
                            <a16:creationId xmlns:a16="http://schemas.microsoft.com/office/drawing/2014/main" id="{D6EC0D58-4E91-B99F-3E8F-9A7EEDE64ED7}"/>
                          </a:ext>
                        </a:extLst>
                      </p:cNvPr>
                      <p:cNvPicPr/>
                      <p:nvPr/>
                    </p:nvPicPr>
                    <p:blipFill>
                      <a:blip r:embed="rId4"/>
                      <a:stretch>
                        <a:fillRect/>
                      </a:stretch>
                    </p:blipFill>
                    <p:spPr>
                      <a:xfrm>
                        <a:off x="3124200" y="674915"/>
                        <a:ext cx="6977743" cy="6041572"/>
                      </a:xfrm>
                      <a:prstGeom prst="rect">
                        <a:avLst/>
                      </a:prstGeom>
                    </p:spPr>
                  </p:pic>
                </p:oleObj>
              </mc:Fallback>
            </mc:AlternateContent>
          </a:graphicData>
        </a:graphic>
      </p:graphicFrame>
      <p:pic>
        <p:nvPicPr>
          <p:cNvPr id="2" name="Picture 1" descr="A green logo with a black background&#10;&#10;Description automatically generated">
            <a:extLst>
              <a:ext uri="{FF2B5EF4-FFF2-40B4-BE49-F238E27FC236}">
                <a16:creationId xmlns:a16="http://schemas.microsoft.com/office/drawing/2014/main" id="{5DC6D75D-65FC-AC57-42B9-1382EA59CD4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461171" y="6083038"/>
            <a:ext cx="1730829" cy="851162"/>
          </a:xfrm>
          <a:prstGeom prst="rect">
            <a:avLst/>
          </a:prstGeom>
        </p:spPr>
      </p:pic>
    </p:spTree>
    <p:extLst>
      <p:ext uri="{BB962C8B-B14F-4D97-AF65-F5344CB8AC3E}">
        <p14:creationId xmlns:p14="http://schemas.microsoft.com/office/powerpoint/2010/main" val="21813453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diagram of a cloud computing system">
            <a:extLst>
              <a:ext uri="{FF2B5EF4-FFF2-40B4-BE49-F238E27FC236}">
                <a16:creationId xmlns:a16="http://schemas.microsoft.com/office/drawing/2014/main" id="{462AA42D-B59F-C083-BCC9-84BC7901C6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77223"/>
            <a:ext cx="7609114" cy="6303554"/>
          </a:xfrm>
          <a:prstGeom prst="rect">
            <a:avLst/>
          </a:prstGeom>
        </p:spPr>
      </p:pic>
      <p:sp>
        <p:nvSpPr>
          <p:cNvPr id="5" name="TextBox 4">
            <a:extLst>
              <a:ext uri="{FF2B5EF4-FFF2-40B4-BE49-F238E27FC236}">
                <a16:creationId xmlns:a16="http://schemas.microsoft.com/office/drawing/2014/main" id="{B5264A18-46F5-17BD-D81E-2DF51AD1270C}"/>
              </a:ext>
            </a:extLst>
          </p:cNvPr>
          <p:cNvSpPr txBox="1"/>
          <p:nvPr/>
        </p:nvSpPr>
        <p:spPr>
          <a:xfrm>
            <a:off x="7402287" y="377363"/>
            <a:ext cx="4702628" cy="6103274"/>
          </a:xfrm>
          <a:prstGeom prst="rect">
            <a:avLst/>
          </a:prstGeom>
          <a:noFill/>
        </p:spPr>
        <p:txBody>
          <a:bodyPr wrap="square">
            <a:spAutoFit/>
          </a:bodyPr>
          <a:lstStyle/>
          <a:p>
            <a:pPr marL="342900" indent="-342900" algn="just">
              <a:lnSpc>
                <a:spcPct val="150000"/>
              </a:lnSpc>
              <a:buFont typeface="Wingdings" panose="05000000000000000000" pitchFamily="2" charset="2"/>
              <a:buChar char="Ø"/>
            </a:pPr>
            <a:r>
              <a:rPr lang="en-US" sz="1750" dirty="0">
                <a:latin typeface="Times New Roman" panose="02020603050405020304" pitchFamily="18" charset="0"/>
                <a:cs typeface="Times New Roman" panose="02020603050405020304" pitchFamily="18" charset="0"/>
              </a:rPr>
              <a:t>For kitchen point of view when there is gas leakage ,the gas sensor turns on  and sends signal to ESP32.Automatically ESP32 activates the buzzer and device becomes idle . And also it sends an alert to mobile application. Based on this user  can take necessary actions. </a:t>
            </a:r>
            <a:r>
              <a:rPr lang="en-US" sz="1750" dirty="0">
                <a:solidFill>
                  <a:srgbClr val="0D0D0D"/>
                </a:solidFill>
                <a:latin typeface="Times New Roman" panose="02020603050405020304" pitchFamily="18" charset="0"/>
                <a:cs typeface="Times New Roman" panose="02020603050405020304" pitchFamily="18" charset="0"/>
              </a:rPr>
              <a:t>Similarly</a:t>
            </a:r>
            <a:r>
              <a:rPr lang="en-US" sz="1750" b="0" i="0" dirty="0">
                <a:solidFill>
                  <a:srgbClr val="0D0D0D"/>
                </a:solidFill>
                <a:effectLst/>
                <a:latin typeface="Times New Roman" panose="02020603050405020304" pitchFamily="18" charset="0"/>
                <a:cs typeface="Times New Roman" panose="02020603050405020304" pitchFamily="18" charset="0"/>
              </a:rPr>
              <a:t>, if the temperature exceeds a set value, a temperature sensor activates an exhaust fan to stabilize the temperature, preventing potential damage. A notification alert is sent to the user through the mobile app . Additionally, a DHT11 humidity sensor detects moisture in the kitchen, sending signals to the ESP32 for control of devices via manual switches or the mobile application.</a:t>
            </a:r>
            <a:endParaRPr lang="en-US" sz="175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13930379"/>
      </p:ext>
    </p:extLst>
  </p:cSld>
  <p:clrMapOvr>
    <a:masterClrMapping/>
  </p:clrMapOvr>
  <mc:AlternateContent xmlns:mc="http://schemas.openxmlformats.org/markup-compatibility/2006" xmlns:p14="http://schemas.microsoft.com/office/powerpoint/2010/main">
    <mc:Choice Requires="p14">
      <p:transition spd="slow" p14:dur="2000" advTm="47252"/>
    </mc:Choice>
    <mc:Fallback xmlns="">
      <p:transition spd="slow" advTm="47252"/>
    </mc:Fallback>
  </mc:AlternateContent>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08</TotalTime>
  <Words>1221</Words>
  <Application>Microsoft Office PowerPoint</Application>
  <PresentationFormat>Widescreen</PresentationFormat>
  <Paragraphs>91</Paragraphs>
  <Slides>19</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9" baseType="lpstr">
      <vt:lpstr>__tiempos_b6f14e</vt:lpstr>
      <vt:lpstr>Arial</vt:lpstr>
      <vt:lpstr>Calibri</vt:lpstr>
      <vt:lpstr>Calibri Light</vt:lpstr>
      <vt:lpstr>Söhne</vt:lpstr>
      <vt:lpstr>Times New Roman</vt:lpstr>
      <vt:lpstr>Wingdings</vt:lpstr>
      <vt:lpstr>Office Theme</vt:lpstr>
      <vt:lpstr>Visio</vt:lpstr>
      <vt:lpstr>Microsoft Visio Drawing</vt:lpstr>
      <vt:lpstr>IoT BASED SMART HOME USING ESP32 DEVELOPMENT KI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T BASED SMART HOME USING ESP32 DEVELOPMENT KIT</dc:title>
  <dc:creator>Perumalla, Srinu</dc:creator>
  <cp:lastModifiedBy>Perumalla, Srinu</cp:lastModifiedBy>
  <cp:revision>1</cp:revision>
  <dcterms:created xsi:type="dcterms:W3CDTF">2024-04-20T16:26:01Z</dcterms:created>
  <dcterms:modified xsi:type="dcterms:W3CDTF">2024-04-29T20:02:02Z</dcterms:modified>
</cp:coreProperties>
</file>